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ink/ink1.xml" ContentType="application/inkml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1.xml" ContentType="application/vnd.openxmlformats-officedocument.presentationml.tags+xml"/>
  <Override PartName="/ppt/notesSlides/notesSlide7.xml" ContentType="application/vnd.openxmlformats-officedocument.presentationml.notesSlide+xml"/>
  <Override PartName="/ppt/tags/tag2.xml" ContentType="application/vnd.openxmlformats-officedocument.presentationml.tags+xml"/>
  <Override PartName="/ppt/notesSlides/notesSlide8.xml" ContentType="application/vnd.openxmlformats-officedocument.presentationml.notesSlide+xml"/>
  <Override PartName="/ppt/tags/tag3.xml" ContentType="application/vnd.openxmlformats-officedocument.presentationml.tags+xml"/>
  <Override PartName="/ppt/notesSlides/notesSlide9.xml" ContentType="application/vnd.openxmlformats-officedocument.presentationml.notesSlide+xml"/>
  <Override PartName="/ppt/tags/tag4.xml" ContentType="application/vnd.openxmlformats-officedocument.presentationml.tags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5" r:id="rId1"/>
  </p:sldMasterIdLst>
  <p:notesMasterIdLst>
    <p:notesMasterId r:id="rId21"/>
  </p:notesMasterIdLst>
  <p:handoutMasterIdLst>
    <p:handoutMasterId r:id="rId22"/>
  </p:handoutMasterIdLst>
  <p:sldIdLst>
    <p:sldId id="256" r:id="rId2"/>
    <p:sldId id="295" r:id="rId3"/>
    <p:sldId id="298" r:id="rId4"/>
    <p:sldId id="315" r:id="rId5"/>
    <p:sldId id="317" r:id="rId6"/>
    <p:sldId id="301" r:id="rId7"/>
    <p:sldId id="304" r:id="rId8"/>
    <p:sldId id="311" r:id="rId9"/>
    <p:sldId id="312" r:id="rId10"/>
    <p:sldId id="313" r:id="rId11"/>
    <p:sldId id="318" r:id="rId12"/>
    <p:sldId id="306" r:id="rId13"/>
    <p:sldId id="314" r:id="rId14"/>
    <p:sldId id="320" r:id="rId15"/>
    <p:sldId id="319" r:id="rId16"/>
    <p:sldId id="305" r:id="rId17"/>
    <p:sldId id="310" r:id="rId18"/>
    <p:sldId id="321" r:id="rId19"/>
    <p:sldId id="277" r:id="rId20"/>
  </p:sldIdLst>
  <p:sldSz cx="9144000" cy="6858000" type="screen4x3"/>
  <p:notesSz cx="68580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B508D"/>
    <a:srgbClr val="4D4D73"/>
    <a:srgbClr val="565680"/>
    <a:srgbClr val="666699"/>
    <a:srgbClr val="F6F5F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134" autoAdjust="0"/>
    <p:restoredTop sz="83944" autoAdjust="0"/>
  </p:normalViewPr>
  <p:slideViewPr>
    <p:cSldViewPr>
      <p:cViewPr varScale="1">
        <p:scale>
          <a:sx n="86" d="100"/>
          <a:sy n="86" d="100"/>
        </p:scale>
        <p:origin x="1118" y="6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432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4" d="100"/>
          <a:sy n="64" d="100"/>
        </p:scale>
        <p:origin x="3115" y="72"/>
      </p:cViewPr>
      <p:guideLst>
        <p:guide orient="horz" pos="2928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6077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6077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9675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6077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829675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DE4D4E41-420D-46E6-B0BE-7AC271C487B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158288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4-10-21T04:11:39.836"/>
    </inkml:context>
    <inkml:brush xml:id="br0">
      <inkml:brushProperty name="width" value="0.035" units="cm"/>
      <inkml:brushProperty name="height" value="0.035" units="cm"/>
      <inkml:brushProperty name="color" value="#ED1C24"/>
    </inkml:brush>
    <inkml:brush xml:id="br1">
      <inkml:brushProperty name="width" value="0.035" units="cm"/>
      <inkml:brushProperty name="height" value="0.035" units="cm"/>
      <inkml:brushProperty name="color" value="#3165BB"/>
    </inkml:brush>
    <inkml:brush xml:id="br2">
      <inkml:brushProperty name="width" value="0.1" units="cm"/>
      <inkml:brushProperty name="height" value="0.1" units="cm"/>
      <inkml:brushProperty name="color" value="#FFF200"/>
    </inkml:brush>
    <inkml:brush xml:id="br3">
      <inkml:brushProperty name="width" value="0.1" units="cm"/>
      <inkml:brushProperty name="height" value="0.1" units="cm"/>
      <inkml:brushProperty name="color" value="#00FF00"/>
    </inkml:brush>
    <inkml:brush xml:id="br4">
      <inkml:brushProperty name="width" value="0.035" units="cm"/>
      <inkml:brushProperty name="height" value="0.035" units="cm"/>
      <inkml:brushProperty name="color" value="#9966CC"/>
    </inkml:brush>
    <inkml:brush xml:id="br5">
      <inkml:brushProperty name="width" value="0.035" units="cm"/>
      <inkml:brushProperty name="height" value="0.035" units="cm"/>
      <inkml:brushProperty name="color" value="#FFF200"/>
    </inkml:brush>
    <inkml:brush xml:id="br6">
      <inkml:brushProperty name="width" value="0.035" units="cm"/>
      <inkml:brushProperty name="height" value="0.035" units="cm"/>
      <inkml:brushProperty name="color" value="#00FF00"/>
    </inkml:brush>
  </inkml:definitions>
  <inkml:trace contextRef="#ctx0" brushRef="#br0">13725 241 10506,'0'0'3043,"0"0"-417,0 0-1024,-5 11-1186,5-11-384,0 0 128,0 0 97,0 0 159,-9 12 129,9-12 31,0 0 161,-6 13-65,6-13 33,-3 14-128,3-14-65,-3 19-160,1-6-159,1 1-65,-1 3 0,1 2 128,-1 4 64,1 6 225,-5 3-33,3 4 65,-2 2-129,2 6 129,0 2-193,0 3-95,0 1-161,-1 2-192,0-2 96,-2 3 64,2 1 224,-4 0 0,1-3 161,-1 1 63,0-2 161,2 0 160,0-4-32,3 0-417,0-2-416,6-1 0,-1-1 0,4 0 0,-2-2 0,4 0 0,-2-2 0,2 0 0,-4-3 0,1-1 0,-5-2 0,3 1 0,-5-1 0,1 3 0,-4-4 0,4 5 0,-2-2 0,4 5 0,-1-1 0,2 1 0,1-1 0,0 1 0,1-2 0,-1 1 0,2-2 0,-4-1 0,-1-1 0,-3 0 0,0-3 0,-3-1 0,0-1 0,3-2 0,-3-1 0,3-1 0,1-4 0,4 1 0,0-2 0,2 2 0,1-2 0,-2 1 0,1 0 0,2 2 0,-1-1 0,-2 2 0,0 1 0,-1-1 0,-1-1 0,1 1 0,-1-1 0,-1-2 0,3 1 0,0-1 0,2-1 0,1-3 0,1 1 0,-1-2 0,2 0 0,-2-3 0,-2 0 0,3-1 0,-3-1 0,-4-11 0,8 18 0,-8-18 0,6 19 0,-6-19 0,9 17 0,-9-17 0,8 15 0,-8-15 0,10 13 0,-10-13 0,11 11 0,-11-11 0,0 0 0,12 14 0,-12-14 0,0 0 0,0 0 0,0 0 0,15 2 0,-15-2 0,0 0 0,23-14 0,-23 14 0,20-14 0,-20 14 0,26-15 0,-26 15 0,22-13 0,-22 13 0,23-9 0,-8 6 0,-1 1 0,0-2 0,2 1 0,3-2 0,-1 0 0,3-1 0,2 0 0,0 0 0,1 0 0,0 3 0,4-1 0,-1 3 0,-1 2 0,1-1 0,1 2 0,-2-2 0,4 2 0,-4-2 0,-2 0 0,5 0 0,1-2 0,-1 2 0,1 0 0,2-2 0,-2 2 0,2 0 0,0 2 0,1 1 0,-2-1 0,3 0 0,-1 2 0,1-1 0,0 0 0,1-2 0,-1 0 0,1 1 0,3 0 0,-2-1 0,-4 0 0,6 2 0,-5 1 0,4-1 0,0-1 0,3 0 0,0-2 0,1-2 0,3 1 0,-3-3 0,3-1 0,-3-1 0,0 3 0,1 1 0,-2 0 0,0 2 0,-2 3 0,3 1 0,0 3 0,-2-1 0,4-1 0,-4 2 0,3 1 0,-3-3 0,0-2 0,-1-2 0,2-1 0,-1 0 0,-2-2 0,4 0 0,-3-1 0,3 2 0,0 0 0,-2 3 0,2 1 0,3 0 0,0 2 0,-2-2 0,1 2 0,0-3 0,0-1 0,2-2 0,-4-1 0,0 0 0,2-2 0,-4-1 0,2 2 0,0-2 0,-1 3 0,-2-1 0,-2 5 0,-2-4 0,-2 1 0,-3 1 0,-3 0 0,-3-1 0,-1 0 0,-6-1 0,1-1 0,-3 1 0,-14 2 0,21-2 0,-21 2 0,15 0 0,-15 0 0,0 0 0,0 0 0,14 7 0,-14-7 0,0 0 0,0 0 0,0 0 0,0 0 0,0 0 0,0 0 0,0 0 0,0 0 0,0 0 0,0 0 0,0 0 0,0 0 0,0 0 0,0 0 0,0-14 0,0 14 0,-8-15 0,5 1 0,-1-3 0,1-4 0,-1-5 0,3-5 0,-1-4 0,1-4 0,-1-8 0,-1-2 0,-1-8 0,0-5 0,-2-8 0,-2 0 0,2-5 0,-2-7 0,1 0 0,0-2 0,1-2 0,0 0 0,2-1 0,1-4 0,-2 0 0,-1 1 0,0-2 0,-2-2 0,-2 0 0,-3 2 0,-1 4 0,-2 4 0,3 6 0,-3 8 0,3 8 0,2 6 0,0 8 0,2 3 0,3 4 0,-2 2 0,1 0 0,-3 0 0,0 0 0,0 2 0,-1 2 0,0 2 0,2 1 0,0 5 0,0 2 0,3 2 0,0 2 0,1 2 0,2 0 0,0 1 0,0 0 0,0 2 0,0-3 0,1 0 0,-1-2 0,0 3 0,0-1 0,0 0 0,0 2 0,2 1 0,-3 4 0,2 0 0,2 12 0,-1-15 0,1 15 0,0 0 0,-4-13 0,4 13 0,0 0 0,0 0 0,0 0 0,-3-11 0,3 11 0,0 0 0,0 0 0,0 0 0,0 0 0,0 0 0,0 0 0,-12 12 0,12-12 0,-10 11 0,10-11 0,-17 9 0,17-9 0,-23 8 0,23-8 0,-28 4 0,12-3 0,-4 1 0,1-2 0,-4 2 0,-2-1 0,-2 1 0,-6 0 0,-1 0 0,-1-1 0,0-1 0,-3 0 0,2-1 0,-2-1 0,0-1 0,3 1 0,-2 0 0,0-1 0,-1 2 0,-2 1 0,-1 1 0,2 0 0,-4 1 0,-2 0 0,0-2 0,0 0 0,-1 0 0,-3 0 0,-1 0 0,-3-2 0,1 2 0,-2 0 0,1 3 0,-6-1 0,1 0 0,2 2 0,-1-1 0,-1 0 0,1 1 0,0-2 0,1-1 0,5 0 0,-2 1 0,1-2 0,1-3 0,2 2 0,3-1 0,-2 2 0,2 0 0,-1 0 0,-2 0 0,2 4 0,-1 3 0,3-2 0,1 1 0,2 1 0,4 0 0,3 0 0,2 0 0,2-1 0,4 1 0,-4 0 0,2-2 0,-2 2 0,-3 1 0,2-3 0,-2 2 0,2 0 0,3-3 0,1 1 0,5 0 0,1-2 0,2 1 0,6-3 0,-1 0 0,1-2 0,-1 1 0,0-2 0,-3-1 0,1 1 0,0 0 0,2 0 0,-2 2 0,2-1 0,15 1 0,-24 1 0,24-1 0,-20 2 0,20-2 0,0 0 0,0 0 0,-15 2 0,15-2 0,0 0 0,0 0 0,0 0 0,0 0 0,0 0 0,0 0 0,0 0 0,-3 13 0,3-13 0,0 0 0,6 15 0,-6-15 0,3 14 0,-3-14 0,3 16 0,-3-16 0,2 14 0,-2-14 0,12 15 0,-12-15-320,0 0-5798,13-2-256,-11-8-320,-2-5-257</inkml:trace>
  <inkml:trace contextRef="#ctx0" brushRef="#br0" timeOffset="-34374">16164 520 13196,'-19'-7'3748,"19"7"-545,-23-3-1345,23 3-833,-24 1 96,24-1 448,-31 0 225,31 0 288,-36-3 256,22 4-1505,-9-6-833,7 5 0,-9-4 0,7 4 0,-7-3 0,5 5 0,-3 1 0,0 2 0,-1 3 0,1 4 0,-1 3 0,2 4 0,0 5 0,0 2 0,2 3 0,2 0 0,0 4 0,1 1 0,2 2 0,1 0 0,1 1 0,1 3 0,-2 1 0,2 0 0,1 0 0,1 2 0,5 0 0,2-3 0,6-1 0,5-3 0,5-2 0,4-3 0,6-4 0,3-3 0,3-5 0,4-3 0,2-5 0,1-4 0,4-5 0,1-5 0,1-6 0,2-2 0,-1-6 0,1-2 0,1-4 0,-2 1 0,-3-4 0,0-1 0,-5-2 0,-2 0 0,-4-3 0,-4-2 0,-5-5 0,-5 0 0,-9-6 0,-4-2 0,-8-2 0,-8-1 0,-8-1 0,-8 1 0,-3 4 0,-5 5 0,-7 7 0,-4 9 0,-2 10 0,-2 3 0,11 15 0,-5 1-4708,7 6-1538,2 2-224,9 0-161,5-1-159</inkml:trace>
  <inkml:trace contextRef="#ctx0" brushRef="#br0" timeOffset="-83534">14547 652 4132,'-13'-9'1730,"13"9"-161,-10-14-320,10 14-480,-6-17-417,6 17-160,-1-21 1,-1 11 31,1-1-32,1 11 128,-5-16 161,5 16 191,-7-13 97,7 13 224,0 0 128,-16-14 128,16 14 129,0 0 159,0 0-31,-15-13-161,15 13-160,0 0-128,0 0-160,0 0-64,0 0-129,0 0-223,0 0-97,0 0-32,0 0 65,0 0-33,0 0 0,0 0-31,0 0 127,0 0 97,3 15 160,-3-15 63,5 23-31,-4-9-769,4 8 0,-4-1 0,4 8 0,-2 3 0,2 3 0,-2 5 0,1 3 0,-2 3 0,1 6 0,-3 0 0,1 3 0,-4-2 0,2 2 0,-2-3 0,-2-3 0,2-4 0,-2-6 0,-1-1 0,0-4 0,0-7 0,-1-5 0,0-5 0,1-3 0,6-14 0,-10 15 0,10-15 0,0 0 0,0 0 0,0 0 0,0 0 0,1-13 0,-1 13 0,6-12 0,-6 12 0,8-11 0,-8 11 0,0 0 0,11-12 0,-11 12 0,0 0 0,12-11 0,-12 11 0,0 0 0,0 0 0,9-13 0,-9 13 0,0 0 0,0 0 0,0 0 0,8-13 0,-8 13 0,0 0 0,7-12 0,-7 12 0,0 0 0,14-10 0,-14 10 0,14-6 0,-14 6 0,19-4 0,-19 4 0,27-7 0,-8 2 0,2 0 0,0-1 0,5 1 0,1-2 0,2 2 0,3 1 0,-1 4 0,3 2 0,0 1 0,1 4 0,0 0 0,1 1 0,-1 1 0,-3-2 0,0-2 0,-5-1 0,-2-2 0,-5-2 0,-2-2 0,-4 1 0,-14 1 0,22-5 0,-22 5 0,0 0 0,17-2 0,-17 2 0,0 0 0,0 0 0,0 0 0,0 0 0,0 0 0,0 0 0,0 0 0,0 0 0,0 0 0,0 0 0,0 0 0,0 0 0,0 0 0,0 0 0,0 0 0,0 0 0,0 0 0,0 0-2498,0 0-3236,0 0-320,-3 11-31,-13-12-257,-3-2 672</inkml:trace>
  <inkml:trace contextRef="#ctx0" brushRef="#br0" timeOffset="-81924">14480 1025 11851,'0'0'3620,"0"0"95,0 0-864,19-3-1858,-6 0-224,1-1 255,6 4 386,1-11 512,8 9 448,-5-8-128,13 4-2242,-1-7 0,8 5 0,-3-5 0,8 6 0,-8-3 0,1 2 0,1 1 0,-5 2 0,-6 0 0,-2 1 0,-6 1 0,-4-1 0,0 5 0,-20-1 0,26-3-1313,-26 3-3972,0 0-609,0 0 33,0 0-33,0 0 641</inkml:trace>
  <inkml:trace contextRef="#ctx0" brushRef="#br0" timeOffset="-35921">14590 570 7175,'0'0'2979,"0"0"63,0 0-767,0 0-802,0 0-608,0 0 160,0 0 352,0 0 449,0 0 224,0 0 160,13-9 96,4 7 256,-5-8-960,14 6-1602,1-10 0,14 5 0,5-4 0,10 0 0,14 5 0,-2-5-4516,1 3-1730,-5-4-192,-8-1-193</inkml:trace>
  <inkml:trace contextRef="#ctx0" brushRef="#br0" timeOffset="-146489">4319 2220 18225,'-6'16'4517,"1"2"-1,-2 4-1217,-4 4-3235,2 6-64,-4 5 96,0 4 449,-2 1 544,4 5-673,-2-1-416,4 8 0,-5 0 0,5 5 0,-4 1 0,4 5 0,-1 6 0,-2 5 0,1 1 0,2 3 0,2 2 0,0 1 0,3-2 0,-1 1 0,2 0 0,-1-3 0,1 0 0,-2 0 0,2-2 0,-2-3 0,4-2 0,1-2 0,1-2 0,5-2 0,1-1 0,2 0 0,0-2 0,0-3 0,-3 0 0,-1-5 0,-5-2 0,-3-4 0,-2-4 0,-1-4 0,0-3 0,0-4 0,1 1 0,2-1 0,3-1 0,2 0 0,-1 0 0,2-2 0,0 0 0,-1-3 0,-1-2 0,1-3 0,-2-5 0,0 0 0,1-4 0,1-3 0,1 0 0,-3-11 0,9 19 0,-9-19 0,11 16 0,-11-16 0,12 13 0,-12-13 0,0 0 0,16 11 0,-16-11 0,0 0 0,16-1 0,-16 1 0,19 0 0,-3 1 0,2 0 0,6 1 0,6 0 0,5 0 0,5-1 0,7 1 0,2-4 0,4 0 0,5-1 0,4 1 0,6-3 0,5 0 0,3-1 0,5-1 0,2 2 0,7-1 0,1 0 0,3 1 0,1 2 0,0 1 0,4 1 0,1 4 0,0-1 0,-1 1 0,3 1 0,0 1 0,-1-1 0,3-4 0,2 3 0,-1-4 0,4-1 0,2-3 0,3-3 0,3-2 0,2-2 0,4-1 0,1-2 0,2-1 0,5 1 0,-2 2 0,6 2 0,1 3 0,2 1 0,0 2 0,0 4 0,0-1 0,1-2 0,4-1 0,-1-1 0,3 1 0,2-2 0,0-2 0,-1 0 0,5-1 0,1 2 0,-1 1 0,-5 0 0,-3-2 0,-9 2 0,-7 3 0,-8-1 0,-13-1 0,-12 0 0,-14 0 0,-9-1 0,-10-1 0,-8-2 0,-9 1 0,-6-3 0,-6 0 0,-10 0 0,-2 0 0,-6 1 0,-6-1 0,-5 0 0,-5-2 0,-4-3 0,-3-3 0,-2-6 0,1-4 0,-3-7 0,3-8 0,1-10 0,-1-6 0,3-9 0,3-3 0,1-8 0,3-1 0,0-2 0,3 0 0,1 2 0,2 0 0,0 1 0,0 2 0,-1-1 0,-1-4 0,-4-3 0,-1-3 0,-4-6 0,-3 1 0,-2-1 0,-2-1 0,-2 2 0,1 4 0,0 5 0,0 5 0,2 8 0,-1 2 0,1 3 0,0 5 0,-1 4 0,-2 2 0,-2 7 0,1 4 0,-2 1 0,-1 4 0,-2 2 0,0 1 0,1 2 0,1-1 0,-2-2 0,0 1 0,0 0 0,3 3 0,-2-1 0,4 3 0,-2 2 0,2 3 0,1 2 0,0 1 0,1 0 0,-3-1 0,1-1 0,-6-2 0,4 4 0,1 0 0,-3 2 0,1 3 0,3 6 0,0 4 0,15 10 0,-24-5 0,24 5 0,-25 15 0,8-6 0,2 2 0,-2-1 0,-2-1 0,-7-1 0,0-2 0,-4-2 0,-5-2 0,-6 1 0,-3-1 0,-4 3 0,-6 2 0,-4 0 0,-7 1 0,-2 1 0,-7 1 0,-4-2 0,-3-1 0,-6-4 0,-9 0 0,-1-4 0,-2-1 0,-5-1 0,4-1 0,-3 0 0,-2 1 0,-1-1 0,1 3 0,-5 1 0,0 2 0,-6 1 0,-5 4 0,-2 0 0,-5 4 0,-3 1 0,-1 0 0,3 1 0,1-1 0,-1 1 0,3 0 0,-3 1 0,1 2 0,1 1 0,-1 1 0,-1 1 0,-1 2 0,1 2 0,-4-1 0,1-2 0,3-1 0,3-2 0,1-1 0,2 0 0,2-4 0,2-1 0,5 0 0,5-1 0,5-3 0,4-3 0,8 0 0,2-2 0,9-1 0,7-1 0,8 0 0,7 3 0,9-1 0,5 2 0,5 0 0,8 3 0,5-3 0,4 2 0,8-2 0,15-4 0,-21 6 0,21-6 0,0 0 0,0 0 0,0 0 0,0 0 0,0 0 0,6 10 0,-6-10 0,0 0 0,20 9 0,-20-9 0,13 8 0,-13-8 0,0 0 0,0 0 0,16 7 0,-16-7 0,0 0 0,0 0 0,0 0 0,0 0 0,0 0 0,0 0 0,0 0 0,-3 10 0,3-10 0,0 0 0,0 0 0,-5 11 0,5-11 0,0 0 0,0 0 0,0 0 0,-3 14 0,3-14 0,0 13 0,0-1 0,3 3 0,-1 0 0,1 4 0,0 1 0,-2 4 0,3 1 0,-1 2 0,0 2 0,0 1 0,3-1 0,1 1 0,2-1 0,0-2 0,-1-3 0,-1 0 0,-1-3 0,-4-1 0,-7-1 0,-4-2 0,-3 4 0,-14-7 0,-3 1-4612,-3-6-1282,3-2-256,10-3-192,19-4-128</inkml:trace>
  <inkml:trace contextRef="#ctx0" brushRef="#br0" timeOffset="-14180">14394 2982 8136,'0'0'3491,"0"0"-224,0 0-1377,-5-15-1858,5 15-352,0 0 63,-4-13 161,4 13 224,0 0 257,-10-15 448,10 15 384,-7-15 320,7 15 33,-5-16 31,5 16-159,-3-19-193,3 19-352,2-20-385,-2 20-224,7-21-256,-4 8 32,2-1-32,1-2 0,0 1 0,3-3 33,1 1 31,-1-1 0,4 1 64,2 2-64,-3-1 96,4 3-64,-4-1 32,2 1-63,-1 1-33,-1 0-32,-1 0 0,1 0-32,-1 1 32,1-3-32,-2 0 64,1 0-64,-2-1 32,2-1 0,-2 0 0,0 0-32,2 1 32,-3 0-32,-2 2 32,1 0 0,-2-1 0,1 3-32,0-1 32,0-2-32,0 1 32,1-1-32,-1-3 0,4 0-32,-1 1 64,0-1-32,2 1 0,-2 0 0,1 2 0,0 1 0,-1 1 32,-2 0 192,3 1-192,0 0 192,0-1-256,1 1 257,0-2-321,1 1 192,-1-2-224,2 3-1,-4-2 1,4 2-128,-13 11 160,18-21-96,-18 21 160,18-14-128,-18 14 160,15-16-129,-15 16 97,14-14 32,-14 14-32,15-15-32,-15 15 32,14-17 0,-14 17 0,13-17 0,-13 17 0,14-15 0,-14 15 0,11-13 32,-11 13 0,11-15-64,-11 15-128,8-14-32,-8 14-1,8-16-31,-8 16 0,6-16 0,-6 16 32,11-16-1,-11 16 161,10-18 0,-10 18 32,14-15 0,-14 15 0,14-17 0,-14 17 0,15-13 0,-15 13 0,14-16-96,-14 16-32,12-16-64,-12 16-1,12-14-63,-12 14-64,13-15-65,-13 15 33,11-14 32,-11 14 31,12-12-31,-12 12 0,15-16 63,-15 16 33,14-14 96,-14 14-32,11-13 64,-11 13 32,0 0-1,12-13-95,-12 13-128,0 0-128,6-11-65,-6 11 33,0 0-33,17-14 33,-17 14 31,12-11 97,-12 11 192,0 0 128,20-12 0,-20 12 32,0 0 0,13-6 0,-13 6-32,0 0 32,0 0-32,14 0 32,-14 0 0,0 0 0,0 0 0,0 0 32,15 8 32,-15-8 0,0 0 32,5 10-64,-5-10 64,0 0-32,6 15-32,-6-15 32,6 12 32,-6-12 0,8 15 32,-8-15 97,10 18 31,-4-8 0,-1 2 32,1-1 1,2 0-1,-1 3 32,4-1 33,-4-1 95,2 3 33,0-1-1,-1 2 32,0 0-63,1 2 63,-3-2-31,0 4 63,-1-3-95,4 2 95,-3-1 65,5 2 160,-2-3 31,1 4 65,2-1-64,3 2 96,-1-1-321,0 1 129,1-3-128,0 1-129,1-1-384,0 1-64,1-4 0,-2-1 0,-3-2 0,2 1 0,-7-2 0,6 2 0,-6-2 0,2-1 0,-2 0 0,-1 1 0,1 0 0,-1-1 0,2 2 0,1-2 0,-2 2 0,1-1 0,-2-1 0,2 2 0,-1-1 0,-7-12 0,12 20 0,-12-20 0,14 19 0,-14-19 0,11 20 0,-11-20 0,12 18 0,-7-6 0,-1-1 0,1 1 0,1-1 0,-2 1 0,3-1 0,0-1 0,-1 1 0,1-1 0,-7-10 0,14 19 0,-14-19 0,14 20 0,-14-20 0,14 16 0,-14-16 0,12 15 0,-12-15 0,12 14 0,-12-14 0,14 12 0,-14-12 0,15 15 0,-15-15 0,21 14 0,-21-14 0,20 15 0,-20-15 0,19 15 0,-19-15 0,17 15 0,-17-15 0,16 14 0,-16-14 0,19 13 0,-19-13 0,20 14 0,-20-14 0,24 13 0,-24-13 0,23 14 0,-23-14 0,23 16 0,-23-16 0,20 12 0,-20-12 0,18 11 0,-18-11 0,15 12 0,-15-12 0,15 11 0,-15-11 0,12 11 0,-12-11 0,12 10 0,-12-10 0,13 11 0,-13-11 0,13 9 0,-13-9 0,13 11 0,-13-11 0,0 0 0,15 14 0,-15-14 0,0 0 0,14 12 0,-14-12 0,0 0 0,0 0 0,12 11 0,-12-11 0,0 0 0,0 0 0,0 0 0,0 0 0,0 0 0,13 10 0,-13-10 0,0 0 0,0 0 0,0 0 0,0 0 0,0 0 0,0 0 0,0 0 0,0 0 0,-18-7 0,18 7 0,-17-4 0,17 4 0,-23-6 0,23 6 0,-27-7 0,10 5 0,0 1 0,-2-1 0,1 0 0,-2 2 0,-1 0 0,-1 0 0,1 0 0,0 0 0,0-2 0,1 0 0,0-1 0,-1 1 0,1 0 0,-2-1 0,2-1 0,-2 2 0,1 1 0,1-1 0,-1 0 0,0-1 0,1 1 0,2-2 0,-2 1 0,2-1 0,-1-1 0,0 2 0,1-1 0,-2 2 0,2 0 0,-5 0 0,0 4 0,-4 0 0,1 0 0,0 1 0,-1 0 0,-2 2 0,0 0 0,3-2 0,2-1 0,-1 1 0,2-1 0,-2 0 0,-1 0 0,0-1 0,0 3 0,-2-2 0,0 3 0,-1 1 0,-3 1 0,2-2 0,-2 2 0,2 0 0,1-3 0,1 0 0,-3-2 0,5-1 0,1-1 0,1-2 0,0 2 0,-2 0 0,2-1 0,-1 1 0,3 0 0,-3 0 0,1 1 0,1 0 0,2 0 0,-2-1 0,2 0 0,-2 0 0,2 0 0,0-1 0,2 0 0,0 1 0,0-1 0,0 1 0,-1 0 0,3 0 0,-1 0 0,0 1 0,-1-1 0,1 1 0,-3 2 0,4-2 0,1 0 0,-1 0 0,0 0 0,2-1 0,1 1 0,0-1 0,0 0 0,-2-1 0,1 1 0,0 0 0,1 0 0,0 0 0,-1-1 0,15 1 0,-27 0 0,27 0 0,-23-1 0,23 1 0,-18-1 0,18 1 0,-15-3 0,15 3 0,-15-3 0,15 3 0,-16-4 0,16 4 0,0 0 0,-13-8 0,13 8 0,0 0 0,0 0 0,0 0 0,1-12 0,-1 12 0,0 0 0,14-1 0,-14 1 0,0 0 0,21 1 0,-21-1 0,18 0 0,-18 0 0,23-5 0,-7 1 0,4-2 0,2-2 0,-2 1 0,4-3 0,2 0 0,-2 1 0,2 0 0,-3 0 0,-4 0 0,3-1 0,-2 1 0,-1-4 0,5 3 0,-8-6 0,5 5-4164,-7-4-1697,-1 3-225,-9-2-192,-6 2 32,2 12 2146</inkml:trace>
  <inkml:trace contextRef="#ctx0" brushRef="#br1" timeOffset="277623">1552 1834 9865,'0'0'2659,"0"0"-449,0-11-993,0 11-640,0 0 127,0 0 129,22 0 96,-22 0 192,26 7 128,-10-6 129,10 5 127,0-5 96,10 4-63,3-5-97,8 2-160,0-3-159,6 4-65,-2-5-577,4 5-480,-2-3 0,5 2 0,-9-1 0,5 4 0,-5-2 0,2 3 0,-3-2 0,-2 3 0,-3 0 0,-3 1 0,-2 1 0,-2 0 0,1 0 0,-1-2 0,4 1 0,-1-2 0,1 0 0,1-3 0,-2 1 0,1-2 0,1 0 0,-5 0 0,1 0 0,-2 1 0,2 1 0,0 2 0,1 0 0,3 1 0,0 0 0,-1 2 0,0-2 0,-1 0 0,0-3 0,0 0 0,-4-2 0,1 1 0,0-3 0,0 0 0,-2 1 0,-1 1 0,0 1 0,-1 0 0,2 2 0,-2-1 0,-4 1 0,3 0 0,-2-1 0,2-3 0,0 0 0,0 1 0,-1-4 0,-1 1 0,2 0 0,-3-1 0,-2 1 0,-2 0 0,-2 1 0,-1 0 0,-2 0 0,-2 1 0,-2-1 0,1 1 0,-16-1 0,24 6 0,-24-6 0,17 7 0,-17-7 0,0 0 0,12 14 0,-12-14 0,-5 18 0,-10-8-2723,-6 0-3394,-11-3-129,-15 0-256,-8 0-129</inkml:trace>
  <inkml:trace contextRef="#ctx0" brushRef="#br1" timeOffset="275654">1418 1725 12940,'0'0'3780,"0"0"-481,0 0-1569,16-7-1218,-16 7-256,4 11 129,-4-11 255,5 17 225,-8-6 320,4 3 289,-2-1 127,2 7 65,-4-2-33,5 5-832,-7 1-801,7 7 0,-4-4 0,2 6 0,-1-2 0,2 4 0,-2 1 0,4-1 0,-3-1 0,0 3 0,-2-4 0,2 1 0,0-4 0,0 0 0,-1-3 0,-1-3 0,2 0 0,-1-3 0,-1-1 0,4-3 0,-2-2 0,-2-1 0,5-3 0,-4-1 0,1-10 0,0 14 0,0-14 0,0 0 0,1 12 0,-1-12 0,0 0 0,2 11 0,-2-11 0,0 0 0,-3 11 0,3-11 0,0 0 0,0 0 0,0 0 0,0 0 0,0 0 0,0 0 0,0 0 0,0 0 0,0 0 0,0 0 0,0 0 0,-2 11 0,2-11 0,0 0 0,0 0 0,0 0 0,0 0 0,0 0 0,19 3 0,-19-3 0,0 0 0,19 2 0,-19-2 0,16 3 0,-16-3 0,18 0 0,-18 0 0,23 0 0,-9 0 0,0 1 0,2 0 0,-1 0 0,0 2 0,2 1 0,-2 0 0,0 1 0,1 0 0,-2 0 0,0 1 0,0 0 0,-14-6 0,26 10 0,-12-5 0,-14-5 0,27 9 0,-13-6 0,3 3 0,-1-1 0,1 2 0,4 0 0,0 1 0,4-1 0,0 0 0,-1-2 0,4 1 0,-1-2 0,2-1 0,-2 0 0,-1-2 0,0 0 0,0-1 0,-1 2 0,1-2 0,-3 3 0,2 1 0,2 1 0,5 0 0,0-1 0,4 0 0,4-1 0,2-1 0,2-2 0,1 0 0,-3 0 0,-2 1 0,-1 0 0,-1 2 0,-3 0 0,2 1 0,0-1 0,1 1 0,2-1 0,2-3 0,-1 0 0,2 2 0,2-2 0,0-2 0,-1 2 0,1 2 0,-1-1 0,-1 1 0,1 0 0,-3 3 0,0 1 0,1-1 0,-2 2 0,1 0 0,1 2 0,0-2 0,-1 0 0,2 0 0,-1-1 0,-1-2 0,3 0 0,-3-3 0,-3 1 0,3-2 0,-5 0 0,-1 0 0,0-2 0,-5 1 0,-4 0 0,-3 1 0,-1-1 0,-3-1 0,-4 2 0,0 0 0,-15 0 0,25 0 0,-25 0 0,23 0 0,-23 0 0,16 0 0,-16 0 0,14 0 0,-14 0 0,0 0 0,15 2 0,-15-2 0,0 0 0,17 7 0,-17-7 0,0 0 0,0 12-4132,0-12-2178,-25 8 32,-2-7-320,-9-3 160</inkml:trace>
  <inkml:trace contextRef="#ctx0" brushRef="#br2" timeOffset="738075">975 6679 9705,'0'0'3043,"0"0"-416,0 0-1058,0 0-640,0 0-353,0 0 1,0 0 0,0 0 63,9-10 129,-9 10 192,0 0 256,0 0 192,0 0 225,0 0-1,0 0-63,0 0 95,0 0 1,0 0-1666,-12-14 0,12 14 0,-4-11 0,4 11 0,-8-14 0,8 14 0,-9-18 0,3 7 0,-2-1 0,-1 0 0,2-3 0,-1 1 0,-2-2 0,0-1 0,1 0 0,0-1 0,1 0 0,-1 1 0,0-2 0,1 0 0,-1-1 0,0-1 0,0-2 0,-3 1 0,2-2 0,-1 0 0,-1 2 0,1 2 0,0 1 0,1 1 0,-1 3 0,2 0 0,-2 0 0,1-2 0,-3-3 0,0 2 0,-1-4 0,-2 0 0,2-2 0,-3-1 0,0 0 0,2 3 0,-2-1 0,1 1 0,1 1 0,1 0 0,-1 1 0,1 2 0,-1-3 0,3 5 0,-2-3 0,-1 1 0,3 1 0,0-2 0,0-1 0,-1 2 0,1 0 0,1-2 0,1 1 0,-2-1 0,1 2 0,2 0 0,-3 1 0,1-1 0,1 1 0,1-2 0,-2 1 0,2-2 0,0 1 0,1-1 0,0 0 0,1 0 0,-1 1 0,-1-1 0,0 0 0,-1 1 0,-1-1 0,2-1 0,-2 0 0,0 0 0,1-1 0,2-2 0,0 0 0,2 3 0,0 0 0,3 0 0,-1-1 0,-1-1 0,0 2 0,1 1 0,-1 0 0,-1-3 0,2 3 0,-5 1 0,3 2 0,0-1 0,1 3 0,-1-1 0,2 0 0,0-1 0,0 1 0,1 0 0,1 0 0,-1-2 0,2 1 0,-2 1 0,1 1 0,1 1 0,-1 0 0,-1 0 0,2 1 0,-1 0 0,0 0 0,2 0 0,0 0 0,0 0 0,0 1 0,2-1 0,0-1 0,-1 0 0,1-1 0,-2 3 0,0-2 0,0 0 0,0 0 0,-2 1 0,2 0 0,0 0 0,0 0 0,0-2 0,2-1 0,-1 2 0,-1-3 0,2 2 0,-1-2 0,2 2 0,0 0 0,0 0 0,0 1 0,2 1 0,0 0 0,1 1 0,0 0 0,0-2 0,0 1 0,3 1 0,-2-1 0,-1 2 0,3-3 0,1 2 0,-1-1 0,0 1 0,0 0 0,0 0 0,2-1 0,0 1 0,-2 0 0,0 1 0,0-1 0,3-1 0,-3 0 0,2 1 0,-1-1 0,-1 1 0,1 0 0,0-1 0,1 1 0,0 1 0,-1-2 0,1 1 0,0 0 0,0-1 0,0 1 0,0 0 0,-1 0 0,-1 1 0,2 0 0,-2-1 0,-9 12 0,19-18 0,-19 18 0,19-16 0,-19 16 0,24-14 0,-24 14 0,26-13 0,-12 5 0,0 1 0,1-1 0,-1 1 0,-14 7 0,24-14 0,-9 6 0,-1 1 0,-14 7 0,26-15 0,-13 7 0,4 1 0,0 0 0,0 0 0,-1-2 0,1 2 0,-2 1 0,0-1 0,-1 1 0,1-1 0,-15 7 0,26-10 0,-12 6 0,1-1 0,-2 3 0,-13 2 0,26-7 0,-26 7 0,25-5 0,-25 5 0,23-7 0,-23 7 0,25-8 0,-10 4 0,-15 4 0,25-7 0,-25 7 0,22-6 0,-22 6 0,19-2 0,-19 2 0,15-2 0,-15 2 0,18 0 0,-18 0 0,21 3 0,-21-3 0,25 1 0,-25-1 0,24 3 0,-10-1 0,-14-2 0,23 3 0,-10-1 0,-13-2 0,26 2 0,-26-2 0,23 2 0,-23-2 0,18 3 0,-18-3 0,14 0 0,-14 0 0,0 0 0,20 4 0,-20-4 0,18 2 0,-18-2 0,22 0 0,-22 0 0,20 1 0,-20-1 0,20 0 0,-20 0 0,15 1 0,-15-1 0,0 0 0,14 1 0,-14-1 0,0 0 0,0 0 0,0 0 0,0 0 0,0 0 0,0 0 0,0 0 0,0 0 0,0 0 0,0 0 0,0 0 0,0 0 0,0 0 0,0 0 0,0 0 0,0 0 0,14 0 0,-14 0 0,0 0 0,0 0 0,0 0 0,0 0 0,0 0 0,0 0 0,0 0 0,0 0 0,0 0 0,0 0 0,0 0 0,-16-6 0,16 6 0,0 0 0,0 0 0,-13-6 0,13 6 0,0 0 0,0 0 0,0 0 0,-17-8 0,17 8 0,-17-8 0,17 8 0,-21-15 0,21 15 0,-27-19 0,13 11 0,0-1 0,-3 1 0,1-1 0,-3 2 0,0 1 0,1 1 0,-4-1 0,1 1 0,1-2 0,3 2 0,2-1 0,0-1 0,15 7 0,-18-14 0,18 14 0,-7-13 0,7 13 0,0 0 0,-5-14 0,5 14 0,0 0 0,0 0 0,0 0 0,0 0 0,0 0 0,-2-13 0,2 13 0,0 0 0,2-10 0,-2 10 0,0 0 0,0-11 0,0 11 0,0 0 0,0 0 0,0 0 0,0 0 0,0 0 0,0 0 0,0 0 0,0 0 0,0 0 0,0 0 0,0 0 0,0 0 0,0 0 0,0 0 0,0 0 0,0 0 0,14 7 0,-14-7 0,0 0 0,0 0 0,13 14 0,-13-14 0,14 15 0,-14-15 0,15 17 0,-15-17 0,23 18 0,-23-18 0,27 18 0,-27-18 0,26 16 0,-12-5 0,-2 0 0,1 1 0,-1-1 0,-1 2 0,0 1 0,0 2 0,-1 0 0,1-3 0,-2-1 0,2 1 0,-1-1 0,-10-12 0,20 20 0,-20-20 0,15 11 0,-15-11 0,0 0 0,0 0 0,0 0 0,14 10 0,-14-10 0,0 0 0,0 0 0,0 0 0,0 0 0,0 0 0,0 0 0,0 0 0,0 0 0,0 0 0,0 0 0,0 0 0,0 0 0,-14 2 0,14-2 0,0 0 0,0 0 0,0 0 0,-15 6 0,15-6 0,-15 7 0,15-7 0,-23 12 0,8-3 0,-3 2 0,-2 2 0,-3 0 0,-6 1 0,2 0 0,-2 3 0,0-2 0,0 1 0,2-1 0,1 0 0,2-1 0,4 1 0,1-3 0,5-1 0,14-11 0,-20 14 0,20-14 0,0 0 0,0 0 0,0 0 0,0 0 0,0 0 0,0 0 0,0 0 0,0 0 0,15 0 0,-15 0 0,0 0 0,19-4 0,-19 4 0,0 0 0,17-5 0,-17 5 0,0 0 0,0 0 0,16-7 0,-16 7 0,0 0 0,0 0 0,12-15 0,-12 15 0,9-14 0,-3 3 0,2-1 0,1-2 0,3 0 0,2-3 0,1-2 0,1 0 0,-1 2 0,2-3 0,-1 1 0,-1 1 0,-3-4 0,0 1 0,0 0 0,2-4 0,-2 0 0,-2 0 0,1 4 0,0 1 0,1 3 0,-1 5 0,-11 12 0,20-15 0,-20 15 0,16-3 0,-16 3 0,0 0 0,0 0 0,0 0 0,0 0 0,0 0 0,0 0 0,0 0 0,0 0 0,0 0 0,0 0 0,0 0 0,0 0 0,0 0 0,0 0 0,0 0 0,-13-4 0,13 4 0,0 0 0,0 0 0,-17-3 0,17 3 0,0 0 0,-14-2 0,14 2 0,0 0 0,-15 2 0,15-2 0,-15 0 0,15 0 0,-25-2 0,9-2 0,1 1 0,-4-2 0,0-1 0,0-2 0,1-2 0,0 3 0,-2-2 0,4 0 0,-1 2 0,3-3 0,0 2 0,1 1 0,-3 0 0,1-3 0,-3 0 0,1 1 0,-1-1 0,0-1 0,1 0 0,0 2 0,4-1 0,13 10 0,-23-13 0,23 13 0,0 0 0,0 0 0,0 0 0,0 0 0,0 0 0,8 12 0,-8-12 0,15 13 0,-15-13 0,13 12 0,-13-12 0,0 0 0,17 11 0,-17-11 0,0 0 0,15 9 0,-15-9 0,0 0 0,11 14 0,-11-14 0,5 11 0,-5-11 0,0 0 0,9 12 0,-9-12 0,0 0 0,0 0 0,0 0 0,0 0 0,0 0 0,0 0 0,0 0 0,0 0 0,0 0 0,9 10 0,-9-10 0,0 0 0,0 0 0,0 0 0,0 0 0,0 0 0,0 0 0,0 0 0,0 0 0,0 0 0,0 0 0,0 0 0,0 0 0,0 0 0,0 0 0,0 0 0,0 0 0,0 0 0,0 0 0,0 0 0,15 4 0,-15-4 0,15 7-4580,-15-7-1538,24 6-128,-24-6-288,22 4-96</inkml:trace>
  <inkml:trace contextRef="#ctx0" brushRef="#br1" timeOffset="272224">1441 2888 6246,'0'0'2658,"17"0"-31,-17 0-545,0 0-545,0 0-384,0 0-128,0 0 64,0 0 193,0 0-1,0 0 32,14 5 96,-14-5 1,0 0 63,-2 12-31,2-12-161,0 20-256,2-6 32,-4-1 64,7 4-865,-5 3-256,8 2 0,-7 1 0,7 4 0,-7 1 0,4 4 0,-5-1 0,3-1 0,-5 1 0,2 1 0,-1-4 0,-1 2 0,-1-4 0,3 0 0,-1 1 0,1 0 0,0-2 0,-2-1 0,2-1 0,-1-2 0,-1-3 0,1-3 0,-2-3 0,3-12 0,-2 14 0,2-14 0,0 0 0,0 0 0,0 0 0,0 0 0,15 2 0,-15-2 0,0 0 0,0 0 0,0 0 0,0 0 0,0 0 0,14-5 0,-14 5 0,0 0 0,15-4 0,-15 4 0,19-7 0,-19 7 0,19-7 0,-19 7 0,17-7 0,-17 7 0,0 0 0,14-5 0,-14 5 0,0 0 0,0 0 0,0 0 0,0 0 0,15-3 0,-15 3 0,14 0 0,-14 0 0,15 0 0,-15 0 0,13 2 0,-13-2 0,0 0 0,19 1 0,-19-1 0,15 0 0,-15 0 0,22 5 0,-8-2 0,1 1 0,2 2 0,1 0 0,1 1 0,0 0 0,1 0 0,-2-3 0,5 3 0,0-3 0,0-1 0,1 1 0,-1 0 0,1 1 0,-1 0 0,1 3 0,-1-2 0,0 0 0,1-3 0,3 1 0,2-3 0,3 0 0,2-1 0,2 0 0,3 0 0,1 0 0,0 1 0,-1 2 0,-3 0 0,4 1 0,-5-1 0,0 3 0,-3-1 0,1 1 0,3 0 0,1-2 0,1 1 0,3-1 0,5-2 0,-1-1 0,7 1 0,-2-4 0,0 0 0,2-1 0,-2-1 0,1 1 0,-3-1 0,-2 1 0,-3-1 0,-2 4 0,-1 0 0,-1 1 0,-4 2 0,0 0 0,1 1 0,0-2 0,-1 1 0,-3-1 0,-1-2 0,-2-2 0,-1 2 0,-2-1 0,-6 0 0,-3 0 0,-2-1 0,-15 2 0,22 0 0,-22 0 0,0 0 0,14-3 0,-14 3 0,0 0 0,0 0 0,0 0 0,0 0 0,0 0 0,0 0 0,0 0 0,0 0 0,0 0 0,12-11 0,-12 11 0,0 0 0,15-4 0,-15 4 0,18-3 0,-18 3 0,24 3 0,-24-3 0,26 3 0,-9-1 0,-2 2 0,0-2 0,2 0 0,-3 0 0,-14-2 0,19 0 0,-19 0 0,0 0-2402,-16 17-3972,-11-15-128,-5 3-225,-8-3-95</inkml:trace>
  <inkml:trace contextRef="#ctx0" brushRef="#br1" timeOffset="274232">1578 2937 11947,'0'0'3780,"0"0"-225,-3-12-640,3 12-1538,0 0-736,19-6-97,-19 6 33,22 0 128,-22 0 191,29 0 161,-13-4 225,8 3 31,-5-3 64,7 2-576,-1-3-801,7 4 0,1-1 0,5 3 0,-1 0 0,3 2 0,0 0 0,3 1 0,-1 0 0,4 1 0,-5-5 0,4 2 0,-1-6 0,2 1 0,-2-3 0,-2 3 0,-3-2 0,-3 3 0,-4 0 0,-2 2 0,-2 4 0,-1 2 0,0 0 0,2-1 0,5 2 0,3-3 0,1 1 0,2-3 0,1-2 0,-3 2 0,0-4 0,0 2 0,-3 0 0,-2 0 0,-1 2 0,3-1 0,-2 0 0,1 2 0,1-1 0,0 2 0,-2-2 0,-1-1 0,1 0 0,-2 2 0,-1-2 0,1 0 0,-1 1 0,-3 1 0,2-1 0,-1 0 0,-1 1 0,3 0 0,-2 2 0,-1-2 0,1 1 0,0-1 0,-1 1 0,2-1 0,0 1 0,-1-1 0,0-2 0,0 0 0,-2 1 0,0-2 0,-2 0 0,-3 0 0,-3 0 0,-1 0 0,-3 2 0,-14-2 0,21 5 0,-21-5 0,18 7 0,-18-7 0,26 7 0,-26-7 0,0 0-2626,0 0-3492,0 0-288,-8-12-32,-14 1-193</inkml:trace>
  <inkml:trace contextRef="#ctx0" brushRef="#br1" timeOffset="281601">17717 2177 13645,'0'0'4036,"-1"10"-129,1-10-1408,-2 16-1827,4-4-415,-2 0 383,3 6 417,-6-2 385,6 6 383,-8-3-31,7 7-801,-8-3-993,7 6 0,-5-3 0,4 5 0,0-1 0,1 0 0,2 0 0,2-3 0,1 0 0,0-2 0,2-3 0,-2-4 0,0-2 0,-2 0 0,-2-4 0,-2 0 0,0-12 0,-3 19 0,3-19 0,-5 14 0,5-14 0,0 0 0,0 0 0,-6 11 0,6-11 0,0 0 0,0 0 0,-6-11 0,6 11 0,-8-15 0,4 4 0,-2-2 0,0-1 0,0-1 0,-1-2 0,1-1 0,2 2 0,-2-1 0,1 1 0,2-1 0,-2-1 0,2-1 0,-1-2 0,-1 0 0,1-2 0,-2-1 0,3-1 0,0 1 0,0 2 0,1 0 0,2 3 0,2 3 0,1 0 0,2 3 0,0 2 0,0 1 0,-5 10 0,9-19 0,-5 9 0,-4 10 0,10-20 0,-10 20 0,9-15 0,-9 15 0,6-12 0,-6 12 0,0 0 0,12-10 0,-12 10 0,15-9 0,-15 9 0,23-9 0,-9 4 0,-14 5 0,24-10 0,-24 10 0,21-7 0,-21 7 0,20-2 0,-20 2 0,21 2 0,-7 3 0,1 0 0,2 1 0,2 1 0,-2 0 0,0 1 0,0 1 0,0-1 0,-2 2 0,0 0 0,0 1 0,-3 4 0,0 0 0,-4 3 0,-2 2 0,-1 2 0,-4 0 0,-4 0 0,-2 0 0,-5-2 0,-2-1 0,-6-3 0,-4-2 0,-4-5 0,-6-1 0,-1 0 0,-3 0 0,-2 0 0,1 0 0,-2 3 0,4-1 0,6 7 0,-2-5 0,14 4-1377,-2-5-3780,12-1-737,7-10-192,0 0 65,0 0 95</inkml:trace>
  <inkml:trace contextRef="#ctx0" brushRef="#br1" timeOffset="282976">18466 2222 15375,'0'0'3971,"-29"2"-832,9-4-2306,1 5-641,-2-2 161,-1 3 95,0-1 32,0 2 1,1 0-65,-1 3 1,-1 1-1,3 1-128,1 2-95,6 0-97,0 1 96,9 0-32,5-2 32,9 2-32,9-1 0,6-1-31,7 1-65,4 0 32,2 3-96,0 3 32,-2 1 160,-2 5 513,-13-3 608,-1 5 96,-15-2-544,-7 4-865,-15-4 0,-4 1 0,-16-7 0,-3 2 0,-9-3 0,-4-2 0,-5 1 0,2-2 0,0 6 0,-4-4 0,13 9-4164,-1-7-1665,11 2-129,4-4-96,13-5 0</inkml:trace>
  <inkml:trace contextRef="#ctx0" brushRef="#br1" timeOffset="286710">17506 3061 4837,'0'0'1857,"0"0"-447,0 0-321,-7-11-353,7 11-95,0 0-32,0 0 95,0 0 65,-14-9 32,14 9-1,0 0 65,0 0 0,0 0 96,0 0 64,-14-10-64,14 10 64,0 0 96,0 0 192,-6-10 97,6 10 95,0 0-96,0 0-95,0 0-129,-14-2-128,14 2 0,0 0-32,-19 2-609,19-2-416,-20 0 0,20 0 0,-21 0 0,21 0 0,-23-4 0,23 4 0,-26-1 0,26 1 0,-23 3 0,23-3 0,-26 9 0,12-3 0,14-6 0,-26 12 0,26-12 0,-20 13-1377,20-13-3684,0 0-1025,-9 10-32,9-10 97,0 0 415</inkml:trace>
  <inkml:trace contextRef="#ctx0" brushRef="#br2" timeOffset="891094">18106 3221 4036,'0'0'993,"-14"-5"-609,14 5-1024,0 0-546,-14-5-159,14 5 64,0 0 384,-13 1 865,13-1 673,0 0 800,0 0 321,-16-8 288,16 8 192,0 0 128,5-15-352,-5 15-481,6-18-448,-6 18 193,3-18 447,-3 18 353,0-16 128,0 16-160,0 0-96,5-10-64,-5 10-32,0 0-65,0 0-1056,0 0-737,16 3 0,-16-3 0,23 15 0,-7-5 0,0-1 0,4 2 0,-2 0 0,3-1 0,2 0 0,-6-5 0,7 4-1698,-7-5-3619,-2 1-672,-15-5-129,20 7-96,-20-7-192</inkml:trace>
  <inkml:trace contextRef="#ctx0" brushRef="#br2" timeOffset="890813">18157 3287 5125,'0'0'2466,"0"0"-736,-18-9-961,18 9-673,0 0-353,0 0-63,0 0 0,-9-12 64,9 12 95,0 0 129,3-11 96,-3 11 33,0 0-97,0 0-161,6-12-223,-6 12-161,0 0-447,2-11-642,-2 11-128,0 0 1,0 0 95,0 0 1602</inkml:trace>
  <inkml:trace contextRef="#ctx0" brushRef="#br1" timeOffset="283945">17301 1943 18001,'0'0'4676,"0"0"-383,0 0-2276,21 0-1664,-21 0 191,29-5 193,-12 2 64,6 2 160,1-4-577,6 7-384,-1-6 0,9 6 0,0-3 0,6 4 0,0-3 0,9 1 0,2 0 0,3 0 0,1-2 0,3-1 0,-2-1 0,-1 1 0,-1-3 0,-1 2 0,-7-1 0,-1 1 0,-5 1 0,-6 4 0,-1-2 0,-4 2 0,-7 1 0,0 1 0,-2 0 0,-3-1 0,0 1 0,-2-2 0,-3 0 0,0-1 0,-1 1 0,-1-2 0,-14 0 0,21 1 0,-21-1 0,15 0 0,-15 0 0,0 0 0,0 0 0,0 0 0,0 0 0,0 0 0,0 0 0,0 0 0,0 0 0,0 0 0,0 0 0,0 0 0,0 0 0,0 0 0,0 0 0,0 0 0,0 0 0,0 0 0,0 0 0,0 0 0,0 0 0,0 0 0,0 0 0,0 0 0,0 0 0,0 0 0,0 0 0,0 0 0,0 0 0,-5 13 0,5-13 0,3 11 0,-3-11 0,8 21 0,-5-8 0,0 3 0,0 3 0,-2 5 0,1 1 0,-2 1 0,2 3 0,-2 2 0,1 3 0,-2 1 0,2 1 0,-1-1 0,2 2 0,-1 2 0,-1-2 0,3 1 0,0-2 0,3 1 0,-1-3 0,-1-1 0,1-2 0,0-2 0,-4-2 0,-1 1 0,0-2 0,-1-3 0,-2-1 0,0-2 0,1-3 0,0-1 0,2-2 0,2-2 0,-2-12 0,5 19 0,-5-19 0,7 18 0,-7-18 0,3 17 0,-3-17 0,2 20 0,-2-20 0,-3 17 0,3-17 0,-2 14 0,2-14 0,0 0 0,0 12 0,0-12 0,0 0 0,0 0 0,0 0 0,0 0 0,0 0 0,0 0 0,0 0 0,0 0 0,0 0 0,0 0 0,0 0 0,0 0 0,0 0 0,0 0 0,-17 2 0,17-2 0,-13-3 0,13 3 0,-22-2 0,8 2 0,0 0 0,0 0 0,-3 2 0,-1-1 0,0 1 0,-2 1 0,0 1 0,-4-1 0,0 1 0,-1-1 0,1-1 0,-2 4 0,-1-4 0,-2-1 0,0 1 0,-1 0 0,0-2 0,-1 2 0,2-1 0,0-1 0,-1 0 0,6 1 0,-2 0 0,1-1 0,3 0 0,-1-1 0,2-1 0,-1-2 0,1-1 0,1-1 0,0 1 0,-2-2 0,2 3 0,-1 1 0,1 3 0,0 0 0,0 0 0,1 3 0,1 1 0,1-1 0,0-1 0,2 2 0,1-2 0,0 1 0,14-3 0,-25 4 0,25-4 0,-24 7 0,24-7 0,-26 7 0,26-7 0,-26 7 0,12-4 0,0 1 0,14-4 0,-24 4 0,24-4 0,-19 6 0,19-6 0,-17 6 0,17-6 0,-17 5 0,17-5 0,-15 3 0,15-3 0,0 0 0,-17 4 0,17-4 0,0 0 0,0 0 0,0 0 0,0 0 0,0 0 0,-5 10 0,5-10 0,0 0 0,0 0 0,0 0 0,13 12 0,-13-12 0,0 0 0,0 0 0,0 0 0,0 0 0,0 0 0,0 0 0,0 0 0,0 0 0,0 0 0,0 0 0,0 0 0,0 0 0,0 0 0,0 0 0,0 0 0,0 0-1025,0 0-64,-17 6 32,17-6-961,0 0-1345,0 0-1185,-12 12-321,12-12-160,0 0-128,-20 12 577</inkml:trace>
  <inkml:trace contextRef="#ctx0" brushRef="#br1" timeOffset="246819">2141 2045 5637,'0'0'2499,"0"0"-353,0 0-801,0 0-704,0 0-129,0 0 161,0 0 320,0 0 224,0 0 32,0 0 32,-3-11 32,3 11-63,0 0-321,0 0-193,0 0-127,0 0-33,-14-6 129,14 6 128,0 0 128,0 0 64,-19-7-32,19 7 0,0 0-161,-14-5-191,14 5-225,0 0-127,-15-2-193,15 2 0,0 0 96,-19-1 96,19 1 161,-15-1-97,15 1-352,-13-3 0,13 3 0,-14 0 0,14 0 0,-15 0 0,15 0 0,-15 4 0,15-4 0,-16 6 0,16-6 0,-17 4 0,17-4 0,-18 4 0,18-4 0,-21 6 0,21-6 0,-24 8 0,10-3 0,0 1 0,-1 0 0,15-6 0,-27 12 0,13-5 0,14-7 0,-24 9 0,24-9 0,-18 9 0,18-9 0,-17 8 0,17-8 0,0 0 0,-18 13 0,18-13 0,0 0 0,-14 13 0,14-13 0,0 0 0,-9 14 0,9-14 0,0 0 0,-8 13 0,8-13 0,-6 10 0,6-10 0,-6 11 0,6-11 0,-5 14 0,5-14 0,-1 15 0,1-15 0,-2 16 0,2-16 0,0 17 0,0-17 0,-1 16 0,1-16 0,-2 16 0,2-16 0,2 13 0,-2-13 0,4 13 0,-4-13 0,7 13 0,-7-13 0,7 13 0,-7-13 0,8 12 0,-8-12 0,0 0 0,15 13 0,-15-13 0,0 0 0,18 11 0,-18-11 0,14 7 0,-14-7 0,0 0 0,17 13 0,-17-13 0,0 0 0,12 12 0,-12-12 0,0 0 0,14 13 0,-14-13 0,0 0 0,19 9 0,-19-9 0,0 0 0,18 2 0,-18-2 0,0 0 0,16 0 0,-16 0 0,13-1 0,-13 1 0,20 1 0,-20-1 0,25 1 0,-25-1 0,25-1 0,-25 1 0,23-2 0,-23 2 0,17-6 0,-17 6 0,15-8 0,-15 8 0,15-8 0,-15 8 0,14-5 0,-14 5 0,14-7 0,-14 7 0,0 0 0,19-13 0,-19 13 0,9-11 0,-9 11 0,8-12 0,-8 12 0,4-11 0,-4 11 0,2-10 0,-2 10 0,-3-11 0,3 11 0,0 0 0,0 0 0,-18-11 0,18 11 0,-17-4 0,17 4 0,-18-3 0,18 3 0,-20-3 0,20 3 0,-17-1 0,17 1 0,-13 0 0,13 0 0,0 0 0,0 0 0,-16-1 0,16 1 0,0 0 0,0 0 0,0 0 0,0 0 0,0 0 0,0 0 0,0 0 0,0 0 0,0 0 0,0 0 0,14-6 0,-14 6 0,26 0 0,-6 0 0,0-2 0,4 1 0,0-1 0,-4-2 0,3 6 0,-23-2 0,24 2-1345,-24-2-4293,0 0-447,-12 11 63,12-11 0,-28 12 737</inkml:trace>
  <inkml:trace contextRef="#ctx0" brushRef="#br1" timeOffset="248638">2200 2282 9769,'0'0'2979,"0"0"-160,0 0-865,0 0-1442,0 0-704,14-7 160,-14 7 384,0 0 353,0 0 288,0 0 96,0 0 96,0 0-64,14 15 0,-14-15-224,9 17-289,-3-4 97,-3-1 32,3 5 96,-3-2-1,0 5 33,-3-3-32,2 3 32,-4-2-96,2 0-321,-1-3-448,-1-2 0,-1-1 0,3-12 0,-5 16 0,5-16 0,0 0 0,0 0 0,0 0 0,0 0 0,-15-2 0,15 2 0,0 0 0,-9-14 0,9 14 0,-5-12 0,5 12 0,2-15 0,-2 15 0,5-16 0,-2 5 0,0-1 0,0-1 0,0-1 0,-2-2 0,2 2 0,0-1 0,0 1 0,3 3 0,2 0 0,-8 11 0,25-14 0,-3 12 0,-7-3-160,11 6-3428,-8-2-896,5 1-865,-4 0 128,-2-2 192,-1 2 353,-16 0 448</inkml:trace>
  <inkml:trace contextRef="#ctx0" brushRef="#br1" timeOffset="249576">2646 2397 9993,'0'0'3364,"-11"-11"-65,11 11-897,-17-6-1121,17 6-832,-17 0-417,17 0-32,-20 4 32,20-4-32,-22 13 96,22-13-32,-26 18 64,15-7 0,1 1-64,2-2 0,8-10 0,-12 20 32,12-20 129,-3 13 127,3-13 32,0 0 1,0 0 31,20 0-32,-20 0 1,21-10-97,-21 10-128,27-13-160,-13 5-32,-14 8 0,21-16 0,-13 6 32,-8 10 32,9-18-64,-9 18 96,3-19-32,-3 19 32,0 0 64,0 0 33,0 0 191,0 0 224,0 0 161,-6 20-32,10-3-1,-2-1-63,3 3-96,-1-1-642,-1-2-1184,2 1-1730,-4-4-1088,-1-13-354,-3 15-159,3-15 0,0 0-65</inkml:trace>
  <inkml:trace contextRef="#ctx0" brushRef="#br1" timeOffset="250310">2805 2329 10186,'15'19'3010,"-12"-8"-255,2 3-1121,-5 4-930,0 5 129,0 4 224,-4 2 64,3 5 96,-4-2 0,4 5-31,-4-2-129,4 0-257,1 0-287,1-2 191,1-4-287,2-2 63,-1-6-127,4-1 95,-3-4-128,1-2 65,-5-14-161,6 15-192,-6-15 64,0 0 256,0 0 129,0 0 31,0 0 33,0 0-417,0 0-128,-15-15 0,15 15 0,-10-18 0,7 7 0,0-4 0,0-2 0,2-2 0,-1-1 0,1-2 0,1-3 0,0-1 0,0-3 0,0 2 0,0 1 0,0 0 0,0 3 0,0-1 0,0 4 0,0 1 0,1 2 0,-1-1 0,3 3 0,-1-2-512,2 1 63,1 2-31,3 1 63,1 0 1,-9 13 31,26-17 1,-11 15 32,-1 3-1,1 6 129,0 3 128,-3 2 64,-2 2 256,0 4 129,-3 2 95,-1 1-128,-1 1-31,-2-4-225,-3 1-96,-3-1-128,-5-3-129,-4 1-319,-6-4-513,-4 3-641,-9-3-608,3 1-897,-2-1-705,-1-2-320,3 1 32,2-7 256,8 0 321</inkml:trace>
  <inkml:trace contextRef="#ctx0" brushRef="#br1" timeOffset="251233">3124 2182 13997,'0'0'4068,"17"11"64,-17-11-1281,9 15-2211,-4-1-448,-2 3 801,2 3 128,-8 3 417,6 4-65,-6-2 97,3 4-1378,-7-4-192,5 3 0,-1-4 0,3-1 0,-1-4 0,1-2 0,0-3 0,3 0 0,-3-14 0,6 16 0,-6-16 0,15 4 0,-15-4 0,21-13 0,-6 2 0,-1-4 0,6-2 0,-3-1 0,1 2 0,0-1 0,0 3 0,-1 2 0,1 2 0,1 3 0,-1 3 0,2 2 0,-3 2 0,3 6 0,-4 1 0,-1 5 0,-3 3 0,-1 5 0,-5 0 0,-2 1 0,-2 3 0,-8-4 0,4 3 0,-8-5-5605,-3 0-545,-5-6-160,-2-2-64,-4-5 64</inkml:trace>
  <inkml:trace contextRef="#ctx0" brushRef="#br0" timeOffset="-278490">9035 2459 13837,'-2'39'2947,"5"11"224,2 6-1345,2 11-1314,9 10 801,-1 5 673,10 14 833,-9 0 32,11 11-1346,-7-1-1505,9 8 0,-6-3 0,5 3 0,-7-3 0,1-6 0,-2-6 0,-8-8 0,3-4 0,-10-15 0,2-6 0,-8-17-1794,6-8-224,-12-20-192,7-9 577,0-12 960,-15-24 737,3-9 353,-2-17-97,-3-9 224,-4-17 65,0-9 160,-3-10-321,-1-8-224,2-6-448,-1-8-256,3-7-353,-1-7-352,5-1 64,-3 0-96,3 0 256,2 3 224,1 7 417,3 10 63,4 13 610,4 17 191,3 11 33,4 14-1,5 13-319,7 14-33,3 9-192,6 11 128,5 7-64,3 8 0,9 10 192,6 10-95,7 10 223,4 8-256,6 7 0,5 6-96,0 4 0,0 3-64,-2 3 32,-1 2 65,-4 2-65,-1 6 64,-3 8-32,-3 4 32,-1 10-256,-4 4 64,-5 4-129,-5 5 546,-9-2 447,-9-2 482,-20-10 95,-8 1 449,-25-14 95,-9-2-1184,-27-14-705,-16-12 0,-10-3-865,-21-12-2754,2-5-257,-6-11-832,18-7-705,8-9-513,20-9 513,25-2 2498,20-14 2915</inkml:trace>
  <inkml:trace contextRef="#ctx0" brushRef="#br0" timeOffset="-7836">15012 2295 5862,'0'0'2466,"0"0"-416,0 0-833,0 0-448,0 0-1,0 0 193,-14 10 224,14-10 193,0 0 159,-10 17 65,10-17 223,-11 21-63,2-9-64,4 5-129,-5 0-31,5 6-1,-6-2-31,7 7-65,-5-3-1345,3 4-96,-2-3 0,8 2 0,-3-4 0,3-2 0,3-4 0,0-4 0,2-3 0,-5-11 0,0 0 0,15 9 0,-15-9 0,0 0 0,0 0 0,10-11 0,-10 11 0,0 0 0,0 0 0,0 0 0,0 0 0,0 0 0,0 0 0,0 0 0,0 0 0,0 0 0,-13-3 0,13 3 0,0 0 0,0 0 0,0 0 0,0 0 0,0 0 0,0 0 0,-15 1 0,15-1 0,0 0 0,0-11 0,0 11 0,-3-17-416,3 17-2211,-2-22-768,2 22-801,-1-22-384,-1 12-97,2 10-159,-4-20 415,4 20 834</inkml:trace>
  <inkml:trace contextRef="#ctx0" brushRef="#br0" timeOffset="-6321">14974 2545 19378,'23'-7'5574,"-6"3"-1122,1-3-3203,4 0-1761,7-2-962,-4-3-864,4 3-1538,-8-3-1217,0 2-608,-6 1 64,-15 9 896,12-11 3492</inkml:trace>
  <inkml:trace contextRef="#ctx0" brushRef="#br0" timeOffset="-7008">15024 2296 3908,'0'0'2146,"0"0"-417,0 0-736,0 0-256,0 0 32,0 0 352,0 0 224,14-1 257,-14 1 127,0 0 129,18 9 0,-18-9-97,21 16-95,-21-16 32,26 25 95,-15-9-63,4 7-65,-7-2-159,4 7-353,-8-4-1153,4 3 0,-6-4 0,1 0 0,1-1 0,-4-9-673,7 1-2946,-7-14-1218,0 0-704,0 0-160,17 4 63,-17-4 193</inkml:trace>
  <inkml:trace contextRef="#ctx0" brushRef="#br0" timeOffset="-5743">15362 2327 15278,'3'12'4517,"-3"-12"-481,-1 11-1890,1-11-1890,3 20-256,-1-6 160,-1 0 320,1 4 289,-5-2 288,4 5 256,-6-4 129,7 4-129,-7-2-1313,8 2 0,-6-3 0,3 0 0,0-4 0,3 0 0,-1-3 0,-2-11 0,3 12 0,-3-12 0,0 0 0,0 0 0,0 0 0,0 0 0,0 0 0,0 0 0,12-12 0,-12 12 0,8-12 0,-8 12 0,6-17 0,-6 17 0,6-20 0,-4 8 0,-2-1 0,1 1 0,-2-2 0,-2 1 0,-2 0 0,3 3 0,-1-1 0,-3-1 0,6 12 0,-9-22 0,9 22 0,-7-23-673,5 12-576,-4-3 96,4 0 480,-1 0 161,3 2 224,-1 0 160,1 12 96,1-18-33,-1 18 1,6-14-64,-6 14 0,7-13 0,-7 13 0,0 0 0,10-12-32,-10 12 32,0 0-1,0 0 1,0 0 32,0 0 0,0 0-32,0 0 64,15-4-32,-15 4 64,0 0 0,0 0 0,19 4 0,-19-4 32,0 0 0,18 7 0,-18-7-32,0 0 32,0 0 32,15 7-32,-15-7 0,0 0 32,0 0-32,0 0 64,15 9-64,-15-9 32,0 0-32,14 7 0,-14-7 0,0 0 0,0 0 0,17 13 0,-17-13 32,0 0 0,0 0 0,12 12 0,-12-12 0,0 0-32,12 12 0,-12-12 0,9 14-32,-9-14 64,14 17-96,-4-6 64,-2 1-32,1 0 64,1 2-32,0 2 32,-3 0 96,1 2 96,-2 0 33,-3 2 95,-3-1 0,-5 1 97,-5-1 31,-4 1 33,-7-4-97,-3 0-128,-5-2-448,-2-3-609,2-1-800,-5-2-994,9-1-1280,-1-2-962,5-1-223,4-1-97,2-3 352</inkml:trace>
  <inkml:trace contextRef="#ctx0" brushRef="#br3" timeOffset="321622">11171 3123 8168,'13'-2'2562,"-13"2"-480,0 0-1089,0 0-480,0 0 191,17-6 257,-17 6 320,0 0 65,0 0 31,18-8 32,-18 8-31,0 0-193,18-9-417,-18 9-287,16 0-257,-16 0-32,22 2-32,-22-2 65,26 1 191,-9 0 225,1-3 191,2 2 97,-2-5 96,5 3 96,-5-4 193,7 2-834,-5-3-480,3 2 0,-3 0 0,2 1 0,-3-2 0,1 1 0,1 0 0,-1 1 0,1-1 0,2-1 0,2 1 0,0 0 0,4 1 0,1 1 0,2-1 0,1 1 0,-2 0 0,1-1 0,-3 0 0,2 0 0,-4-1 0,-2 0 0,-2 0 0,0 0 0,0 0 0,-2 0 0,2 2 0,-2-1 0,1 2 0,0 0 0,4-1 0,-2 1 0,2 0 0,-1-2 0,-1 1 0,-2-2 0,3 0 0,-4 1 0,0 0 0,-2-1 0,-2 1 0,1 2 0,0-1 0,1-1 0,0 1 0,-1 0 0,0 1 0,4-3 0,2 1 0,-1 0 0,-1 0 0,0 2 0,1-2 0,-2 1 0,1-1 0,0 3 0,-4-1 0,0-1 0,1 2 0,-1-2 0,3 1 0,-1 0 0,-2 1 0,2-1 0,-2-1 0,2 1 0,1 0 0,-1-2 0,-7 4 0,4-3 0,-2 1 0,-1 0 0,0 0 0,1 0 0,-15 2 0,27-3 0,-10 0 0,-2 1 0,2 0 0,0 0 0,2-2 0,-2 1 0,3 1 0,-2-2 0,-1 2 0,1-2 0,0 2 0,1 1 0,-4 0 0,3-1 0,-3 1 0,0 1 0,-1-1 0,0 1 0,1-1 0,2 0 0,-2-1 0,0 2 0,0-1 0,0 0 0,-1 0 0,0-1 0,-1 2 0,1 0 0,-14 0 0,26-3 0,-11 2 0,0 0 0,2-1 0,1 0 0,0 1 0,1 0 0,2 0 0,0-1 0,-3 2 0,2-2 0,1 0 0,-2 1 0,0-1 0,1-2 0,-2 2 0,2 0 0,-2 1 0,-1-1 0,1 2 0,1-2 0,0 1 0,-2 0 0,1 0 0,-3-1 0,2 0 0,-2-1 0,-15 3 0,26-5 0,-26 5 0,23-6 0,-23 6 0,19-5 0,-19 5 0,19-1 0,-19 1 0,18-1 0,-18 1 0,20-2 0,-20 2 0,21-2 0,-21 2 0,23-3 0,-23 3 0,19-4 0,-19 4 0,16-4 0,-16 4 0,15-3 0,-15 3 0,0 0 0,18-2 0,-18 2 0,19 0 0,-19 0 0,16 0 0,-16 0 0,24-2 0,-24 2 0,23 0 0,-23 0 0,17-3 0,-17 3 0,14-1 0,-14 1 0,0 0 0,0 0 0,0 0 0,13-5 0,-13 5 0,0 0 0,0 0 0,0 0 0,0 0 0,17-1 0,-17 1 0,0 0 0,0 0 0,15 3 0,-15-3 0,0 0 0,0 0 0,15 0 0,-15 0 0,0 0 0,0 0 0,0 0 0,14 5 0,-14-5 0,0 0 0,14 2 0,-14-2 0,0 0 0,0 0 0,16 3 0,-16-3 0,0 0 0,14 0 0,-14 0 0,0 0 0,20 0 0,-20 0 0,0 0 0,15-1 0,-15 1 0,0 0 0,0 0 0,15-2 0,-15 2 0,0 0 0,0 0 0,0 0 0,0 0 0,0 0 0,0 0 0,0 0 0,0 0 0,0 0 0,0 0 0,0 0 0,0 0 0,0 0 0,0 0 0,0 0 0,0 0 0,0 0 0,0 0 0,0 0 0,0 0 0,0 0 0,0 0 0,0 0 0,-10-10 0,10 10 0,0 0 0,0 0 0,0 0 0,-14-9 0,14 9 0,0 0 0,-14-6 0,14 6 0,0 0 0,-20-7 0,20 7 0,-15-7 0,15 7 0,-18-9 0,18 9 0,-23-12 0,8 5 0,0 0 0,-2 0 0,-1-1 0,-2 1 0,-1-2 0,-5 2 0,2-1 0,-2 0 0,0-1 0,0 2 0,-1-2 0,3 1 0,4 1 0,0-2 0,5 4 0,1-3 0,14 8 0,-20-8 0,20 8 0,0 0 0,0 0 0,0 0 0,0 0 0,0 18 0,0-18 0,17 17 0,-6-6 0,-11-11 0,26 18 0,-13-10 0,3-2 0,-1 0 0,0 1 0,1-1 0,1 0 0,0 1 0,-2 1 0,-1 2 0,0 0 0,-2 1 0,-1-1 0,-1 2 0,0 1 0,0-3 0,-1 2 0,-9-12 0,18 20 0,-18-20 0,18 17 0,-18-17 0,16 14 0,-16-14 0,13 15 0,-13-15 0,10 17 0,-10-17 0,6 14 0,-6-14 0,3 11 0,-3-11 0,0 0 0,0 0 0,0 0 0,0 0 0,7 11 0,-7-11 0,0 0 0,0 0 0,0 0 0,0 0 0,-3 11 0,3-11 0,0 0 0,0 0 0,0 0 0,0 0 0,0 0 0,0 0 0,0 0 0,0 0 0,0 0 0,-13 5 0,13-5 0,0 0 0,-22 8 0,22-8 0,-24 13 0,7-3 0,0 0 0,-4 2 0,3 2 0,-3 1 0,-1 2 0,1 1 0,-2-2 0,-1 1 0,3-3 0,-1-2 0,6 0 0,0-4 0,16-8 0,-22 11 0,22-11 0,0 0 0,-14 6 0,14-6 0,0 0 0,0 0 0,0 0 0,0 0 0,0 0 0,0 0 0,14 3 0,-14-3 0,0 0-993,0 0-4516,0 0-481,0 0-96,0 0-159,-7-12-65</inkml:trace>
  <inkml:trace contextRef="#ctx0" brushRef="#br3" timeOffset="325997">11602 2549 4965,'0'0'2050,"0"0"-513,0 0-768,-14 0-417,14 0 129,0 0 223,0 0 161,0 0 96,0 0 128,0 0 64,0 0 128,0 0 33,0 0-65,0 0-224,3 11-32,-3-11-32,0 0-33,-9 14 1,9-14 64,-10 15 128,7-5 96,3-10 1,-12 20 95,12-20 192,-14 24 1,2-14-1218,4 6-288,-4-3 0,1 5 0,-3-1 0,1 3 0,-3 3 0,-1 0 0,0 1 0,0 0 0,-3 1 0,2 0 0,0-3 0,2 0 0,0-3 0,4 1 0,0-2 0,-1-1 0,4-2 0,0 1 0,0-2 0,-2-1 0,1 1 0,-1 0 0,0 1 0,1-1 0,1 0 0,1 1 0,2-1 0,0-3 0,2 0 0,4-11 0,-7 17 0,7-17 0,-10 13 0,10-13 0,-9 10 0,9-10 0,-13 15 0,13-15 0,-12 14 0,12-14 0,-15 18 0,15-18 0,-15 16 0,15-16 0,-13 14 0,13-14 0,-11 12 0,11-12 0,0 0 0,-14 14 0,14-14 0,0 0 0,-11 14 0,11-14 0,0 0 0,-4 11 0,4-11 0,0 0 0,0 0 0,0 0 0,0 0 0,0 0 0,14-1 0,-14 1 0,0 0 0,0 0 0,0 0 0,0 0 0,0 0 0,0 0 0,0 0 0,13 4 0,-13-4 0,14 0 0,-14 0 0,22 0 0,-8 0 0,3 0 0,0 0 0,1-2 0,2 2 0,3 0 0,5 0 0,4 2 0,2-2 0,3 3 0,2-1 0,5 2 0,1 1 0,2-1 0,1 3 0,0 0 0,-1 2 0,2 2 0,-4-1 0,3 2 0,0 0 0,-4 0 0,-1 1 0,1-2 0,-6 3 0,-3-4 0,-4 0 0,-3-3 0,-7 1 0,-3-2 0,-1 0 0,-17-6 0,22 7 0,-22-7 0,17 3 0,-17-3 0,0 0 0,0 0 0,14 5 0,-14-5 0,0 0 0,0 0 0,0 0 0,0 0 0,9 18 0,-9-18-1089,-6 15-4805,6-15-127,-17 17-161,17-17-32,-27 11-256</inkml:trace>
  <inkml:trace contextRef="#ctx0" brushRef="#br0" timeOffset="-279740">7269 4533 5381,'11'11'1602,"-11"-11"351,15 0-960,-15 0-704,17-31 704,-6-1 1057,-7-13 800,2-8 545,-7-17-95,2-4-193,-7-20-673,3-8-608,-6-11-898,6-9-447,1-7-449,4-5-160,9 0 0,4 2-129,9 7 1,6 12 0,11 13 224,7 16-96,5 17-32,3 15-193,5 16 97,-2 14-32,5 17 320,3 19 256,-7 18 673,4 24 608,-5 23-1024,7 29-545,-7 20 0,9 27 0,-7 15 0,0 11 0,-4 3 0,-5-1 0,-5-11 0,-7-15 0,-5-15 0,-14-27 0,0-21 0,-16-25-4292,-5-22-1441,-17-32 63,-4-21-95,-13-23-161,-5-21 705</inkml:trace>
  <inkml:trace contextRef="#ctx0" brushRef="#br0" timeOffset="-281380">4725 4806 8776,'0'0'3331,"13"-6"-31,-13 6-1154,10-16-1922,-7 3-96,0-1 448,-2-5 129,2 1 0,-3-8 96,0-2-65,0-7 33,3-3-128,0-3-129,3-2-256,2-6-96,1-2-63,1-3-1,4-3 96,1-2-160,2-2 160,3 0-160,-2-2 128,5-1-128,-2 2 128,4-1-128,-3-1-32,1 1 32,6 3-64,-5-3 97,2 4 31,0 0 32,-2 2 0,3 0 0,-1 0 0,-1 3-32,-1 0 32,1 5-64,0 2-64,-1 2 0,1 3-32,-1 4 32,2 6-96,1 4 96,-1 3-32,-2 1 32,2 6-32,2 0 32,0 4-32,1 3 32,2 2 0,-1 5 32,2 3 64,0 4 32,-2 4 1,2 4-1,0 5 128,-2 4-64,1 2 32,1 2-96,1 4 33,-3-1 31,3 2 256,-4 0 129,2 1 159,-5-1 65,3 2 64,-3 0 32,2 2-32,-5-1-481,3 5-384,-3-2 0,1 4 0,-1-1 0,1 1 0,-7 0 0,4 2 0,-5 1 0,0 4 0,-3-2 0,1 4 0,-5 2 0,2 4 0,-3 1 0,-1 3 0,0 0 0,0 0 0,1 1 0,-2 0 0,2 0 0,-2-4 0,-2 1 0,-1-4 0,0-3 0,-3-4 0,-1-3 0,-4-5 0,1-6 0,-1-1 0,0-7 0,1-1 0,1-1 0,-5-10 0,8 1 0,0-12-4388,-17 6-705,1-19-512,-1-1 96,-10-14-97,-4-9 930</inkml:trace>
  <inkml:trace contextRef="#ctx0" brushRef="#br2" timeOffset="882931">9628 9285 3908,'0'0'2242,"0"0"-384,0 0-481,0 0-640,0 0-321,0 0 0,0 0 129,0 0 256,0 0 128,0 0 160,0 0 64,-13-8 32,13 8 0,0 0-160,0 0-160,0 0-97,0 0-31,0 0-32,0 0-1,0 0-95,0 0 0,0 0-65,0 0-31,0 0-97,0 0-128,0 0-64,15 9 33,-15-9 159,0 0 225,17 11 127,-17-11 161,0 0 96,21 12 64,-21-12-32,14 7-320,-14-7-737,18 8 0,-18-8 0,20 9 0,-20-9 0,19 11 0,-19-11 0,17 11 0,-17-11 0,20 12 0,-20-12 0,21 11 0,-21-11 0,25 9 0,-25-9 0,27 9 0,-14-4 0,3 0 0,-1-1 0,0 0 0,0 1 0,2 0 0,1 1 0,2-3 0,-2 1 0,0-1 0,4 1 0,-1-1 0,2 1 0,-1-2 0,1 2 0,-1 1 0,0-1 0,-2 2 0,2 0 0,-3 0 0,1 0 0,1 0 0,-1 1 0,0-2 0,1 3 0,2-1 0,-4 0 0,3 2 0,-2-1 0,-1-1 0,0 1 0,3 1 0,-1-2 0,1 3 0,-1-2 0,2 2 0,1 1 0,0-1 0,1 1 0,-1 1 0,1 0 0,-1-2 0,3 0 0,-1-1 0,0 1 0,1 0 0,2 1 0,-2 1 0,1 0 0,-1-1 0,2 3 0,0 2 0,-2-2 0,0-1 0,1 1 0,0-2 0,0 1 0,-4-1 0,1 0 0,-1-2 0,1 3 0,0-2 0,1 0 0,1-1 0,-1 1 0,4-1 0,-1 1 0,2-2 0,1 2 0,-1-2 0,-2 0 0,2 2 0,-1-1 0,2-1 0,0 0 0,-3 3 0,3-3 0,-1 2 0,3-1 0,-2 0 0,2 1 0,-1-1 0,-1 3 0,0-3 0,1 2 0,-1 1 0,0 0 0,0 0 0,1 1 0,2 0 0,0 1 0,0 0 0,3 0 0,-2-1 0,2 1 0,2 0 0,1 0 0,-3-3 0,3 1 0,-2 1 0,-1-1 0,5-1 0,-4 1 0,2-1 0,2 1 0,-1 1 0,1 1 0,1-1 0,0-1 0,0 0 0,3 0 0,-3-2 0,1-1 0,0 0 0,-2 0 0,1-3 0,-1 2 0,3-1 0,1 0 0,-1 1 0,3-1 0,3 0 0,2 1 0,2-1 0,-1-1 0,1-1 0,-4 0 0,2-1 0,4 2 0,-5-4 0,5 2 0,-3-3 0,7 2 0,-3-2 0,8-1 0,-2-1 0,2 1 0,0 1 0,3-1 0,-3 0 0,3 1 0,-2 1 0,-3-1 0,2 0 0,0 0 0,3 1 0,-3-1 0,2 1 0,-3-1 0,1 0 0,-5 2 0,0-1 0,-4 1 0,0-4 0,-2 2 0,0-1 0,-1-1 0,4-1 0,-3-1 0,3 2 0,1-3 0,0 2 0,0 0 0,-1-1 0,0 2 0,-1-1 0,1 0 0,-2-1 0,2 2 0,0-3 0,-1 2 0,-2-2 0,2 1 0,-2 0 0,1-1 0,1 1 0,0 0 0,-2 1 0,2-1 0,-2 2 0,1 0 0,0-2 0,-4 1 0,2 1 0,-2-1 0,0-2 0,-4 1 0,0 0 0,-1-2 0,-1-1 0,0 1 0,0-3 0,-4 0 0,-1 0 0,-2 0 0,0 0 0,0 0 0,-2-1 0,1 0 0,0-2 0,-1 1 0,3-2 0,3 1 0,-1-2 0,2-1 0,4-1 0,-4-1 0,0-1 0,-2-1 0,0-1 0,0 0 0,-1-2 0,-4 0 0,2-1 0,-1-2 0,-2 1 0,-1-1 0,2-2 0,0 1 0,-1-2 0,-1 1 0,2-4 0,-3 2 0,1-1 0,-1-1 0,-3 2 0,-1-1 0,-2-2 0,-1-1 0,-1 1 0,1-1 0,-2-2 0,-2-3 0,0 2 0,-1-2 0,-3 0 0,0 2 0,-7-2 0,1 3 0,-2-1 0,0 2 0,-3-1 0,0-1 0,-1 1 0,0 2 0,-2-1 0,-2-2 0,-1 2 0,0 0 0,-1 1 0,-1-1 0,-1 2 0,0-1 0,0-1 0,-1 3 0,-2 1 0,0 0 0,-2 2 0,1 0 0,-2 0 0,-1 1 0,1 2 0,0-2 0,0 1 0,-1 0 0,-2-1 0,0 0 0,0 1 0,-1-1 0,-2 0 0,0-2 0,0-1 0,-3-2 0,2-1 0,-2 0 0,1-4 0,0-1 0,0-3 0,-1 0 0,-1-1 0,1-1 0,0 0 0,0 1 0,-2 1 0,-1-3 0,3 1 0,0-1 0,-1 0 0,1-1 0,3 0 0,0-5 0,1-1 0,2 2 0,0-2 0,3 0 0,2-1 0,-1 2 0,0 0 0,-1-1 0,0 3 0,-1-2 0,-1 3 0,0-1 0,-1 1 0,0-4 0,0 0 0,0 0 0,-1-3 0,1 2 0,0-3 0,-1-1 0,-1 0 0,2 1 0,0-1 0,-2 2 0,2 0 0,0-1 0,0 1 0,3-2 0,0 3 0,-2-1 0,0-2 0,1 1 0,-1-1 0,-2 2 0,1-1 0,-3 1 0,-1 1 0,1 0 0,0-1 0,1 2 0,-1-2 0,0 0 0,1 2 0,-1-2 0,-1 3 0,1 2 0,-2 0 0,2 1 0,0 1 0,-2 2 0,2 0 0,1 0 0,0 2 0,2-2 0,3 2 0,-1 0 0,4-2 0,0 2 0,0-1 0,0 2 0,0 0 0,-2 1 0,-3 3 0,1-3 0,-2 1 0,-2 1 0,0 1 0,-2-1 0,-1 1 0,0 1 0,1 0 0,-1 0 0,0 1 0,1 0 0,0-2 0,1 0 0,2 1 0,-1 1 0,-1-1 0,1 3 0,2 0 0,-1 3 0,2-1 0,0 3 0,2 1 0,2 0 0,2 0 0,-1 2 0,3 2 0,0 0 0,2-1 0,-1 1 0,2 0 0,0 1 0,0 0 0,-1-2 0,1 1 0,-1-1 0,-1 1 0,-1-1 0,0 1 0,2-1 0,-2 0 0,0 2 0,0-2 0,0 1 0,-2-3 0,1 2 0,-1-1 0,-1 2 0,1 0 0,-1 0 0,2-1 0,1 2 0,-2 1 0,2 1 0,0 2 0,0 1 0,2 0 0,-4 2 0,2 3 0,0 11 0,-6-20 0,3 9 0,3 11 0,-9-19 0,9 19 0,-11-16 0,11 16 0,-9-13 0,9 13 0,0 0 0,-9-11 0,9 11 0,0 0 0,0 0 0,0 0 0,-11-12 0,11 12 0,0 0 0,0 0 0,-15-7 0,15 7 0,0 0 0,0 0 0,-14-9 0,14 9 0,0 0 0,0 0 0,0 0 0,0 0 0,-16-4 0,16 4 0,0 0 0,-17-3 0,17 3 0,-13-4 0,13 4 0,-14-7 0,14 7 0,0 0 0,-15-14 0,15 14 0,0 0 0,-7-11 0,7 11 0,0 0 0,0 0 0,0 0 0,0 0 0,0 0 0,0 0 0,0 0 0,0 0 0,0 0 0,-6-11 0,6 11 0,0 0 0,0 0 0,0 0 0,-1-12 0,1 12 0,-3-11 0,3 11 0,-2-10 0,2 10 0,0 0 0,-1-12 0,1 12 0,0 0 0,0 0 0,-3-13 0,3 13 0,0 0 0,-6-15 0,6 15 0,-6-17 0,6 17 0,-7-15 0,7 15 0,-4-11 0,4 11 0,0 0 0,0 0 0,0 0 0,0 0 0,0 0 0,0 0 0,0 0 0,-6-11 0,6 11 0,0 0 0,0 0 0,0 0 0,0 0 0,0 0 0,0 0 0,0 0 0,0 0 0,0 0 0,0 0 0,0 0 0,0 0 0,0 0 0,0 0 0,0 0 0,0 0 0,0 0 0,0 0 0,-10 13 0,10-13 0,-8 10 0,8-10 0,-12 13 0,12-13 0,-19 14 0,19-14 0,-18 18 0,18-18 0,-23 19 0,13-9 0,-3 1 0,4 1 0,-2-1 0,0 0 0,0 1 0,2-1 0,9-11 0,-15 18 0,15-18 0,-14 13 0,14-13 0,0 0 0,-14 10 0,14-10 0,0 0 0,0 0 0,0 0 0,0 0 0,0 0 0,0 0 0,0 0 0,0 0 0,0 0 0,0 0 0,0 0 0,0 0 0,0 0 0,0 0 0,0 0 0,0 0 0,0 0 0,0 0 0,0 0 0,0 0 0,0 0 0,0 0 0,0 0 0,0 0 0,-3-11 0,3 11 0,5-19 0,-2 6 0,0-1 0,1-2 0,1 1 0,0-2 0,1 1 0,1 1 0,1 1 0,0-1 0,-8 15 0,13-21 0,-13 21 0,11-14 0,-11 14 0,12-11 0,-12 11 0,0 0 0,12-14 0,-12 14 0,0 0 0,9-10 0,-9 10 0,0 0 0,0 0 0,0 0 0,0 0 0,0 0 0,0 0 0,0 0 0,0 0 0,0 0 0,0 0 0,0 0 0,14-1 0,-14 1 0,0 0 0,14 4 0,-14-4 0,0 0 0,19 2 0,-19-2 0,19 3 0,-19-3 0,23 2 0,-23-2 0,27 7 0,-14-5 0,2 3 0,1 0 0,1 1 0,-2 1 0,0 3 0,3 1 0,-3-2 0,0 4 0,-1-1 0,0-3 0,-14-9 0,23 18 0,-23-18 0,20 14 0,-20-14 0,13 12 0,-13-12 0,0 0 0,13 14 0,-13-14 0,0 0 0,4 11 0,-4-11 0,0 0 0,0 0 0,0 0 0,0 0 0,0 0 0,0 0 0,0 0 0,0 0 0,0 0 0,0 0 0,0 0 0,0 0 0,0 0 0,0 0 0,0 0 0,0 0 0,0 0 0,0 0 0,0 0 0,0 0 0,0 0 0,0 0 0,0 0 0,0 0 0,0 0 0,0 0 0,0 0 0,0 0 0,0 0 0,0 0 0,0 0 0,-18-7 0,18 7 0,-14-3 0,14 3 0,-17-2 0,17 2 0,-20 1 0,20-1 0,-27 0 0,9 1 0,-6 2 0,-2 0 0,-5-1 0,-1 1 0,-4 1 0,1 1 0,0 0 0,1-1 0,4 1 0,6 1 0,4-1 0,5-1 0,15-4 0,-14 12 0,14-12 0,0 0 0,8 14 0,-8-14 0,0 0 0,17 8 0,-17-8 0,0 0 0,0 0 0,0 0 0,0 0 0,0 0 0,0 0 0,0 0 0,0 0 0,0 0 0,0 0 0,0 0 0,0 0 0,0 0 0,0 0 0,0 0 0,0 0 0,0 0 0,0 0 0,0 0 0,0 0 0,-5 12 0,5-12 0,0 0 0,-14 9 0,14-9 0,0 0 0,-13 9 0,13-9 0,0 0 0,0 0 0,0 0 0,-14 9 0,14-9 0,0 0 0,0 0 0,0 0 0,0 0 0,0 0 0,0 0 0,0 0 0,0 0 0,-11 11 0,11-11 0,0 0 0,0 0 0,17 0 0,-17 0 0,17-4 0,-17 4 0,24-7 0,-10 3 0,0-3 0,-14 7 0,26-11-1537,-26 11-4389,11-10-192,-11 10-256,-8-11-64</inkml:trace>
  <inkml:trace contextRef="#ctx0" brushRef="#br1" timeOffset="256077">2493 3469 15278,'0'0'4196,"27"-7"-352,-10 0-737,0-4-3011,-1 2-352,3-4 192,-1 0 288,-4-2 64,1 0 161,-6 1 63,2 0 65,-5-1-33,1 1-95,-6 0-193,-2 1-256,1 13-32,-13-18 0,13 18 64,-25-5 32,9 7 96,0 5 128,-2 5 1,1 5 127,0 2 129,6 3 319,-1 1-191,10 4-673,0-4 0,12 4 0,1-8 0,12 1 0,2-5 0,5-3 0,10-4 0,-4-8 0,7 1-1121,-10-8-4773,3 0-223,-8-6-225,-4 0 224,-4-1 288</inkml:trace>
  <inkml:trace contextRef="#ctx0" brushRef="#br1" timeOffset="256638">2897 3154 16432,'3'17'4196,"-3"1"-225,-1 2-2177,2 7-641,-2-2 128,5 6 353,-7-6 95,6 5-1152,-6-3-577,6 1 0,-7-4 0,4 1 0,-2-6 0,4 1 0,-2-4 0,3-3 0,-3-13 0,10 13 0,-10-13 0,0 0 0,21-10 0,-13-2 0,1-5 0,-1-4 0,1 0 0,0-4 0,3 2 0,-1-1 0,1 4 0,2 5 0,4 4 0,-2 3 0,3 5 0,1 3 0,-4 5 0,1 4 0,0 0 0,-1 3 0,-2 1 0,-3 2 0,-4 1 0,-2 0 0,-4 1 0,-2-2 0,-7-1 0,-4 2 0,-6-5 0,-5 3 0,-3-4 0,-4 0 0,-1-1 0,-3 2 0,3-1 0,2-1 0,8 2 0,0-4-2146,21-7-2338,-20 13-641,20-13-480,0 0 127,0 0 354,23-11 799</inkml:trace>
  <inkml:trace contextRef="#ctx0" brushRef="#br1" timeOffset="257497">3539 3209 13453,'-1'-12'3843,"1"12"-544,-12-11-1217,-1 9-1601,-7 4-513,-3 3 320,-5 3 321,-4 2 95,2 5 65,0-1 128,7 4 160,5-2 0,10 2-96,8-4-481,11 1-287,5-1-97,7-1 32,5-1-64,3-1 64,-2-1 32,-1-1 224,-7 0 481,-3 3-64,-18-12-801,3 22 0,-21-10 0,-6 6 0,-17-3 0,-9 2 0,1 3 0,-13-6-1954,8 1-3971,-1-6-225,10-2-96,9-5 0,11-6 192</inkml:trace>
  <inkml:trace contextRef="#ctx0" brushRef="#br1" timeOffset="254811">1739 3125 10794,'15'-12'3395,"-15"12"-480,0 0-929,14-11-481,-14 11-768,0 0-449,17-10-223,-17 10 31,0 0 224,14-6 288,-14 6 225,0 0 128,0 0 64,0 0 64,0 0-32,0 0-32,0 0-256,0 0-321,0 0-159,14 2-33,-14-2 160,5 13 161,-5-13 191,7 19-223,-7-19-545,10 25 0,-7-11 0,3 6 0,-3-2 0,4 5 0,-4-2 0,2 3 0,0-1 0,-1 2 0,-1-1 0,2-1 0,-1 2 0,1 0 0,-2-1 0,0 0 0,-1-3 0,-1-1 0,1-2 0,-2-2 0,-2-4 0,4-1 0,-2-11 0,4 14 0,-4-14 0,0 0 0,19 9 0,-19-9 0,16-1 0,-16 1 0,15-8 0,-15 8 0,12-14 0,-12 14 0,12-17 0,-12 17 0,14-20 0,-8 9 0,0-2 0,0 1 0,2-4 0,0 0 0,1-2 0,-2-2 0,4-2 0,-1-2 0,-1 2 0,-1-1 0,0 2 0,-1 3 0,-1-2 0,1 5 0,-3 3 0,-4 12 0,9-16 0,-9 16 0,0 0 0,14-3 0,-14 3 0,9 12 0,-9-12 0,11 21 0,-7-5 0,3-1 0,0 3 0,0 0 0,-1-1 0,4 1 0,-1-1 0,0-2 0,0 0 0,0-4 0,0 0 0,-9-11 0,20 13 0,-20-13 0,18 0 0,-18 0 0,21-13 0,-10 1 0,1-3 0,-3-5 0,2-2 0,-3-4 0,-1-3 0,-1-5 0,-3 0 0,0 0 0,0 2 0,1 3 0,-1 6 0,-3 0 0,7 12 0,-10 0 0,3 11 0,0 0-3972,0 0-1473,0 0-545,-4 14-159,4-14 992,0 0 897</inkml:trace>
  <inkml:trace contextRef="#ctx0" brushRef="#br0" timeOffset="-279099">7594 3907 25656,'57'-2'5638,"7"-11"-4165,15-1-1473,7-6 0,10-5 0,15 2 0,-11-5-801,1 6-3010,-20-7-65,-3 5-128,-20-5-352,-9 6-545,-16 4 705,-16 4 1122,-2 10 992,-15 5 448</inkml:trace>
  <inkml:trace contextRef="#ctx0" brushRef="#br0" timeOffset="-280240">4774 4082 29884,'55'3'2883,"3"-10"-2883,18-3 0,18-1 0,17-5 0,18-2 0,9-3 0,10-3 0,1-1 0,4 0 0,-3-2 0,-10 2 0,-12 0 0,-12 4 0,-25-5 0,-10 2-5285,-23-4-416,-19 1-225,-23 1-96,-13 0-63</inkml:trace>
  <inkml:trace contextRef="#ctx0" brushRef="#br1" timeOffset="270536">2055 4101 8904,'0'0'3043,"0"0"-256,0 0-737,-1-11-897,1 11-416,0 0-33,0 0 33,13-2 32,-13 2 96,14-3-33,-14 3-31,17-7-96,-17 7-1,20-8-31,-20 8 0,20-6-65,-20 6-63,18-6-1,-18 6 33,21 0-65,-21 0-95,23 0-65,-23 0-128,24 2 225,-9 0 255,-15-2 225,29 1-160,-15-4-769,7 5 0,-6-4 0,8 4 0,-5-3 0,5 2 0,-3 0 0,4 3 0,-3-2 0,2 0 0,-2 1 0,1-1 0,-2 0 0,-1 1 0,1-2 0,-2 0 0,-1 1 0,1-2 0,-3 2 0,2 0 0,1 1 0,-3 0 0,2-1 0,1 0 0,1 0 0,-3 1 0,1-1 0,1-2 0,-1 0 0,0 0 0,2 0 0,0 0 0,1-2 0,1 1 0,3-1 0,2 0 0,0 2 0,1-2 0,2 2 0,-3 2 0,3-2 0,1 0 0,1 2 0,2 0 0,-1-1 0,0 1 0,1-2 0,-1 2 0,-2-1 0,-1 2 0,-3-2 0,1 0 0,-4 0 0,-2 1 0,1-2 0,-2 2 0,0-1 0,2-1 0,-1 1 0,0-1 0,-1 1 0,2-1 0,-3 0 0,1 0 0,-3-1 0,-1 1 0,0-1 0,-1 1 0,-1-1 0,-1 1 0,-13 0 0,26-4 0,-26 4 0,24-2 0,-24 2 0,23-3 0,-23 3 0,21-1 0,-21 1 0,23 0 0,-23 0 0,26 3 0,-26-3 0,26 2 0,-26-2 0,23 3 0,-23-3 0,16 2 0,-16-2 0,0 0 0,0 0 0,0 0 0,-7 15 0,-10-11-3235,-1 2-3171,-7-4 96,-2 3-224,-5-5-32</inkml:trace>
  <inkml:trace contextRef="#ctx0" brushRef="#br1" timeOffset="268583">1995 4120 12332,'0'0'3811,"12"10"-95,-12-10-930,0 0-1857,3 13-96,-3-13-64,0 16 544,2-6 32,-2-10 353,-6 21-65,6-21-31,-8 26-1602,1-13 0,7 5 0,-6-1 0,6 5 0,-4 1 0,3 2 0,-2 0 0,3 6 0,-3-2 0,1 1 0,1 2 0,-2-3 0,1-1 0,-1 2 0,3-3 0,-1-2 0,1 0 0,1-3 0,2-2 0,-1 1 0,1-5 0,1 2 0,-1-2 0,2 0 0,0-2 0,-2-1 0,0 0 0,1 0 0,-1 0 0,-3-13 0,9 19 0,-9-19 0,10 15 0,-10-15 0,10 13 0,-10-13 0,9 11 0,-9-11 0,0 0 0,15 12 0,-15-12 0,0 0 0,0 0 0,0 0 0,15 3 0,-15-3 0,0 0 0,0 0 0,14-8 0,-14 8 0,0 0 0,12-11 0,-12 11 0,0 0 0,20-15 0,-20 15 0,20-7 0,-20 7 0,24-8 0,-9 6 0,0-1 0,1-1 0,-1 3 0,0-1 0,2 1 0,1-1 0,5 1 0,-2 0 0,3 2 0,1-1 0,1 1 0,4 2 0,-1-1 0,0 0 0,3 0 0,1 0 0,0 0 0,-1-2 0,5 3 0,-1-2 0,1 2 0,-2 0 0,1-1 0,-3 2 0,1-2 0,0-1 0,0 1 0,0-2 0,1-2 0,-2 1 0,5 0 0,0-2 0,2 3 0,0 0 0,0 0 0,-2 0 0,1 3 0,-2-2 0,0 2 0,-5 1 0,-1 0 0,-2-1 0,-1 0 0,1-1 0,-1 0 0,-2-2 0,0 0 0,-3 0 0,0-3 0,-1 2 0,-2-2 0,-5 1 0,-1 1 0,-14 1 0,26-1 0,-26 1 0,24 2 0,-9 0 0,0-2 0,2 3 0,0-1 0,1 0 0,2 0 0,3-1 0,2 0 0,0 0 0,-2 1 0,1-2 0,0-2 0,-3 2 0,-4-1 0,-17 1 0,15-1 0,-15 1 0,0 0 0,0 0 0,-21 4 0,21-4 0,-24 7 0,6-9 0,18 2 0,-22 6-5797,22-6-545,-27-1 0,12-2-225,-1-4 1</inkml:trace>
  <inkml:trace contextRef="#ctx0" brushRef="#br0" timeOffset="46031">13886 4473 10314,'-1'19'3395,"-5"1"-1057,1 4-1665,-1 5 96,-2 0 320,2 4 416,-3 1 289,6 8 672,-5-2 0,8 11 65,-6 0-225,9 14-1185,-1 3-1121,2 8 0,1 3 0,0 4 0,-2 2 0,-2 2 0,-1 0 0,-1-3 0,-2-2 0,0 0 0,1-3 0,-1 0 0,5-1 0,1-1 0,3 2 0,0-3 0,1 1 0,1-1 0,-2-1 0,-3-4 0,2-1 0,-5-6 0,0-5 0,-3-10 0,-2-6 0,1-6 0,1-5 0,1-7 0,0-2 0,4-4 0,1-2 0,2-1 0,-1-3 0,4 0 0,-8-13 0,12 19 0,-12-19 0,8 11 0,-8-11 0,0 0 0,0 0 0,0 0 0,9 10 0,-9-10 0,0 0 0,0 0 0,0 0 0,0 0 0,0 0 0,0 0 0,0 0 0,0 0 0,0 0 0,0 0 0,0 0 0,0 0 0,0 0 0,0 0 0,0 0 0,0 0 0,14-1 0,-14 1 0,0 0 0,0 0 0,0 0 0,2-11 0,-2 11 0,0 0 0,0 0 0,3-14 0,-3 14 0,0 0 0,15-11 0,-15 11 0,22-6 0,-9 2 0,1 1 0,4 1 0,2 1 0,3-1 0,-2 2 0,2 0 0,4 0 0,2 0 0,6 0 0,2 1 0,1 1 0,4 0 0,4 3 0,-1-1 0,4 1 0,0 2 0,-2 1 0,4-1 0,1 2 0,4 0 0,-3 0 0,6 0 0,1-1 0,5-1 0,1-1 0,3 0 0,1-1 0,3-3 0,3-1 0,0-1 0,4 0 0,-2 0 0,3-1 0,-3 1 0,2-2 0,0 0 0,0 4 0,3 0 0,-1 0 0,1 2 0,4 2 0,1 0 0,-2 1 0,1 0 0,1-2 0,-1 1 0,-1-3 0,-2-3 0,-4-1 0,1-1 0,-3-2 0,0-1 0,-3-2 0,-2 1 0,-4 1 0,-4-3 0,-5 2 0,-5 0 0,-6 1 0,-7 1 0,-8 0 0,-9 2 0,-5 1 0,-20 1 0,21 0 0,-21 0 0,0 0 0,0 0 0,0 0 0,-18 2 0,18-2 0,-23-4 0,8 1 0,-2-1 0,1-3 0,-4-2 0,2 0 0,-3-5 0,4 0 0,0-5 0,2-3 0,3-4 0,-1-5 0,3-7 0,1-7 0,-1-5 0,2-12 0,0-7 0,2-10 0,0-9 0,0-10 0,0-5 0,0-7 0,-3-3 0,1-1 0,-3-2 0,-1 6 0,0 2 0,0 5 0,1 5 0,1 5 0,2 6 0,1 8 0,2 5 0,3 8 0,2 4 0,0 6 0,0 5 0,-1 6 0,1 5 0,-2 2 0,-1 3 0,-1 3 0,-1 2 0,-2 1 0,-1 1 0,0 2 0,-1 3 0,2 2 0,-3 3 0,4 1 0,-1 3 0,7 14 0,-13-14 0,13 14 0,0 0 0,-16-5 0,16 5 0,0 0 0,0 0 0,0 0 0,0 0 0,0 0 0,0 0 0,0 0 0,0 0 0,-14 5 0,14-5 0,0 0 0,0 0 0,-15 9 0,15-9 0,-20 8 0,7-4 0,-4-1 0,-1 0 0,-6-2 0,-2 0 0,-3-2 0,-2-2 0,-6 0 0,-3-1 0,-3-2 0,-7 1 0,-3-2 0,-8 0 0,-4 1 0,-9 1 0,-4 0 0,-6 0 0,-2 1 0,-1-3 0,-1 0 0,5-1 0,0-1 0,1-2 0,5 1 0,2 0 0,0-1 0,-1 4 0,-5 3 0,-1 0 0,0 3 0,3-1 0,2 2 0,2 0 0,4-2 0,5 1 0,4-3 0,4 1 0,1-2 0,0 0 0,0 2 0,-3 1 0,-3 0 0,-1 4 0,0 1 0,0 2 0,-1 1 0,6 1 0,1 1 0,6 0 0,7 1 0,2-2 0,8-1 0,2-1 0,4-1 0,3 1 0,2 0 0,4-2 0,2 1 0,0-1 0,4 0 0,14-3 0,-17 2 0,17-2 0,0 0 0,-15-4 0,15 4 0,0 0 0,0 0 0,-6-11 0,6 11 0,0 0 0,0 0 0,0 0 0,0 0 0,0 0 0,0 0 0,0 0 0,0 0 0,0 0 0,0 0 0,-14-2 0,14 2 0,0 0 0,0 0 0,0 0 0,0 0 0,0 0 0,0 0 0,-6 15 0,6-15 0,0 0 0,5 14 0,-5-14 0,6 11 0,-6-11 0,7 16 0,-7-16 0,8 14 0,-8-14 0,5 20 0,-2-9 0,-2 2 0,1-1 0,-1 0 0,1 3 0,1-1 0,0 2 0,0-1 0,0 0 0,5 7 0,-8-5-3171,3 3-2626,-3 0-257,-5-2-96,-3-2-256</inkml:trace>
  <inkml:trace contextRef="#ctx0" brushRef="#br1" timeOffset="265826">2265 4457 577,'0'0'640,"0"-11"-255,0 11-193,0-15-32,0 15 224,-5-13 97,5 13 191,-4-13 129,4 13 192,-8-11 256,8 11-96,0 0-32,-11-11-128,11 11-32,0 0-32,0 0 64,0 0 64,0 0 160,0 0 321,0 0 223,0 0 129,0 0 32,-7-11-64,7 11-161,0 0-127,0 0-65,0 0-96,9 13-31,-9-13-97,9 15-1281,-9-15 0,11 26 0,-7-10 0,5 5 0,-4-2 0,1 2 0,-1 2 0,-2-2 0,1 0 0,-3 0 0,1-3 0,-2 1 0,0-1 0,0-2 0,0 1 0,0 0 0,-2-2 0,1-1 0,-3-1 0,2 1 0,-1-3 0,2-1 0,1-10 0,-3 18 0,3-18 0,-4 14 0,4-14 0,0 0 0,0 0 0,0 0 0,0 0 0,-12-14 0,9 3 0,0-3 0,0 0 0,2-1 0,-1-1 0,2 2 0,0 0 0,0 1 0,-1 1 0,1 1 0,-2-1 0,0 0 0,-1 0 0,0-1 0,0 0 0,2-1 0,-2 0 0,1-2 0,2 1 0,-1-2 0,1 1 0,1-1 0,-1 0 0,0 0 0,-1 0 0,1 0 0,-2 0 0,2 1 0,0 0 0,0 2 0,0 0 0,2 1 0,-1 1 0,1 1 0,-2 11 0,3-18 0,-3 18 0,0-18 0,0 18 0,1-14 0,-1 14 0,2-13 0,-2 13 0,6-10 0,-6 10 0,0 0 0,14-8 0,-14 8 0,0 0 0,18-3 0,-18 3 0,0 0 0,19 1 0,-19-1 0,16 3 0,-16-3 0,18 5 0,-18-5 0,21 12 0,-21-12 0,22 17 0,-10-7 0,0 1 0,2 3 0,0 0 0,2 0 0,1 0 0,-1 0 0,1 2 0,-3-2 0,-2 1 0,-1-1 0,-5 0 0,-1 0 0,-5 0 0,-4 0 0,-2 1 0,-3-2 0,-2 1 0,-2-2 0,-3-1 0,-2 0 0,-2-3 0,-1-2 0,-3-2 0,0-2 0,1 0 0,0-1 0,3-1 0,1 0 0,5 2 0,0-4 0,14 2 0,0 0 0,0 0-1922,0 0-2978,0 0-770,0 0-384,17 0 417,-17 0 640,21-13 1442</inkml:trace>
  <inkml:trace contextRef="#ctx0" brushRef="#br1" timeOffset="265639">2245 4500 2242,'0'0'1506,"15"7"-546,-15-7-575,0 0-417,0 0-417,0 0-223,0 0-193,9-12-128,-9 12 32,0 0 32,0 0 769</inkml:trace>
  <inkml:trace contextRef="#ctx0" brushRef="#br1" timeOffset="267348">3044 4355 17745,'-15'-1'5061,"0"0"-289,-4-1-1217,3 4-3458,-4 3-642,0 1 33,2-1 95,-3 4 97,3-1 64,1 0 224,1 3 96,16-11 32,-22 19 0,22-19-64,-10 20 32,10-20-32,8 16 96,-8-16-32,29 18 32,-6-9 0,4-2 1,6 1 31,4 0 0,1 1-32,0 0 32,-3 3 224,-6-3 481,0 7-96,-17-3-769,-2 5 0,-21-2 0,-6 5 0,-18-3 0,-7 4 0,-15-2 0,-6-1 0,-5-3 0,-2 2 0,4-4 0,5-1 0,9-4 0,13-7 0,17 3 0,5-9 0,17 4-4837,13-12-1184,8 0-161,3-3-160,10-2 32</inkml:trace>
  <inkml:trace contextRef="#ctx0" brushRef="#br4" timeOffset="624363">1072 6712 1922,'0'0'1633,"0"0"-576,0 0-512,0 0-609,-14-10-64,14 10-64,0 0-225,0 0-288,0 0-416,0 0-64,0 0-96,0 0 1249</inkml:trace>
  <inkml:trace contextRef="#ctx0" brushRef="#br4" timeOffset="624582">1010 6696 2082,'0'0'352,"-15"2"-608,15-2-641,0 0-352,0 0 1249</inkml:trace>
  <inkml:trace contextRef="#ctx0" brushRef="#br4" timeOffset="625160">1417 6638 4997,'0'0'1345,"0"0"-256,-14-11-576,14 11-706,0 0-159,0 0-32,0 0 95,0 0 193,0 0 192,0 0 193,0 0 127,14-8 193,-14 8 31,0 0 33,0 0-161,0 0-191,0 0-193,0 0-128,0 0-32,0 0 0,15-10 0,-15 10 0,0 0-64,0 0-289,0 0-384,0 0-288,0 0-384,0 0-257,0 0-223,0 0-225,20-9 1505</inkml:trace>
  <inkml:trace contextRef="#ctx0" brushRef="#br0" timeOffset="36203">15355 4577 9385,'0'0'3876,"6"-12"-161,-6 12-1249,0 0-1761,-9-13-192,9 13 287,-14-9 353,14 9 449,-23-11 512,23 11 64,-31-11-64,15 8-160,-8-6-1762,4 5-192,-9-3 0,2 2 0,-3 1 0,1 1 0,-5 1 0,-2 2 0,1 0 0,0 3 0,0-1 0,-1 2 0,2 1 0,1 0 0,-1 4 0,4 0 0,-1 4 0,4 1 0,-2 3 0,-1 0 0,1 3 0,2-1 0,1-2 0,0 1 0,3-4 0,3 0 0,4-2 0,4-1 0,2 0 0,6 0 0,1 0 0,1 2 0,4 2 0,2-1 0,2 0 0,4 1 0,-1-1 0,1-1 0,3-2 0,5-1 0,-3 0 0,3-2 0,0-1 0,-1 0 0,3 1 0,0-3 0,3 2 0,0-2 0,3 1 0,3-1 0,2 4 0,-2-2 0,1 3 0,-1 2 0,-3 2 0,0 2 0,-2 2 0,-8 2 0,-2-1 0,-2 3 0,-3-1 0,-2 1 0,-4-3 0,-3 1 0,-6 1 0,-2-1 0,-3-1 0,-6 1 0,-5 0 0,-5 0 0,-2-1 0,-6 0 0,-5-1 0,-1-1 0,-3-3 0,-6-3 0,3-4 0,-3-2 0,-5-1 0,2-3 0,0-2 0,6-3 0,5 3 0,8-7 0,15 5-3716,6-6-1857,13 9-288,15-21-193,8 8 32,8-1 513</inkml:trace>
  <inkml:trace contextRef="#ctx0" brushRef="#br0" timeOffset="37391">15837 4616 13485,'0'0'3139,"-20"-2"-801,20 2-2851,-30 11-479,15-1 287,-5 3 513,-3 5 448,1 3 769,-3 4 128,3 6 224,0 1 97,9 6 223,-3 1-191,12 3-65,4-4-320,11 2-224,5-6-96,15-6-65,8-7-223,10-6-161,10-9-160,5-8-31,6-11 63,3-6-64,-1-10 64,-3-3-64,-7-9 97,-8-2 63,-12-4-160,-12 1-160,-18-2 0,-16 4 0,-24 2 0,-14 11 0,-20 9 0,-14 12 0,-8 10 0,-5 3 0,11 12-1954,5 2-3587,14 2-321,15-3-191,22-7-1,22-9-192</inkml:trace>
  <inkml:trace contextRef="#ctx0" brushRef="#br3" timeOffset="315591">10268 4831 9193,'0'0'3363,"0"0"-384,8 13-1378,-8-13-1313,15 6-191,-15-6 351,20 9 321,-20-9 288,23 10 160,-23-10 160,27 9 65,-27-9 95,29 12 0,-29-12-159,30 18-161,-15-8-128,10 1 32,-6-1-64,6 4-1057,-3-3 0,6 2 0,-1-3 0,6 3 0,-5-1 0,2 1 0,1-1 0,2 1 0,-1 0 0,-3 0 0,0 1 0,2 0 0,-2 0 0,2-3 0,1 0 0,-1-1 0,2 0 0,-3-2 0,2 1 0,0-2 0,-2 0 0,-2 1 0,-1 0 0,1 1 0,-3 0 0,4-1 0,-2 2 0,2-1 0,1 0 0,1-2 0,-1 1 0,2 0 0,1-2 0,-2 0 0,-2 0 0,1 0 0,0 0 0,-1-2 0,-1 3 0,-2-1 0,-1 1 0,-2 0 0,1-2 0,-2 3 0,2-3 0,0 0 0,1 1 0,0-1 0,3-2 0,2 1 0,2 0 0,0-1 0,-1 1 0,1-1 0,-1 3 0,4 1 0,-1-1 0,0 1 0,0 0 0,-2 0 0,3 0 0,-2 0 0,1-3 0,-5-1 0,-2 2 0,3 1 0,-4-2 0,3 1 0,-3 0 0,1 2 0,2-1 0,0 1 0,1-2 0,-2 1 0,3 1 0,-3-3 0,-1 2 0,1-2 0,2 3 0,-7-1 0,2-1 0,-3 2 0,1 0 0,-3 0 0,3 1 0,-1-2 0,-1 1 0,5-3 0,-3 2 0,5 1 0,-3-3 0,-1 1 0,4 0 0,-5-1 0,2 3 0,-2-3 0,-2 2 0,1 0 0,-1 0 0,4 0 0,1 0 0,-1-1 0,-2 1 0,1 1 0,-3-2 0,3 0 0,1-1 0,-2 1 0,-4 1 0,3-2 0,0-1 0,-1-1 0,5 1 0,-3-1 0,-3 2 0,1-1 0,0-1 0,1 1 0,-2 1 0,-1 0 0,-2-1 0,1-1 0,2 1 0,-3 0 0,-1 1 0,0-1 0,-1 1 0,-1 1 0,2 0 0,0 0 0,0 1 0,-1-1 0,0 1 0,1 0 0,-16-6 0,26 9 0,-26-9 0,18 8 0,-18-8 0,17 4 0,-17-4 0,17 6 0,-17-6 0,19 6 0,-19-6 0,23 8 0,-23-8 0,19 10 0,-19-10 0,20 9 0,-20-9 0,20 10 0,-20-10 0,19 9 0,-19-9 0,19 9 0,-19-9 0,18 10 0,-18-10 0,15 11 0,-15-11 0,14 8 0,-14-8 0,0 0 0,18 12 0,-18-12 0,0 0 0,20 9 0,-20-9 0,16 5 0,-16-5 0,19 6 0,-19-6 0,15 2 0,-15-2 0,0 0 0,15 4 0,-15-4 0,0 0 0,0 0 0,0 0 0,0 0 0,15 3 0,-15-3 0,0 0 0,0 0 0,0 0 0,0 0 0,0 0 0,0 0 0,0 0 0,0 0 0,0 0 0,0 0 0,0 0 0,0 0 0,0 0 0,0 0 0,0 0 0,0 0 0,0 0 0,0 0 0,0 0 0,-13-14 0,13 14 0,-9-11 0,9 11 0,-16-17 0,16 17 0,-26-21 0,10 11 0,-1-3 0,-2 0 0,-1 0 0,-3-1 0,0 0 0,1 0 0,-1-2 0,0 0 0,0 2 0,3 0 0,0 2 0,2 0 0,2 2 0,-3 0 0,4 2 0,0 2 0,15 6 0,-20-9 0,20 9 0,-14-6 0,14 6 0,0 0 0,0 0 0,0 0 0,0 0 0,22 10 0,-22-10 0,29 11 0,-11-5 0,2 2 0,3-1 0,-2 0 0,-2 2 0,3-1 0,-2 2 0,1-2 0,-1 2 0,2-1 0,-2 0 0,1 0 0,-1-1 0,-2 0 0,1 1 0,-5-1 0,-14-8 0,22 15 0,-22-15 0,15 16 0,-15-16 0,6 14 0,-6-14 0,3 11 0,-3-11 0,0 0 0,2 14 0,-2-14 0,1 10 0,-1-10 0,0 12 0,0-12 0,-1 16 0,1-16 0,-2 16 0,2-16 0,-1 14 0,1-14 0,0 14 0,0-14 0,0 0 0,1 13 0,-1-13 0,0 0 0,0 0 0,0 0 0,0 0 0,0 0 0,0 0 0,0 0 0,0 0 0,0 0 0,0 0 0,0 0 0,0 0 0,0 0 0,0 0 0,0 0 0,0 0 0,0 0 0,0 0 0,0 0 0,0 0 0,0 0 0,0 0 0,0 0 0,0 0 0,0 0 0,0 0 0,0 0 0,-15 2 0,15-2 0,0 0 0,0 0 0,0 0 0,-15 0 0,15 0 0,-17 3 0,2 1 0,-2-1 0,-2 2 0,-7 0 0,-2 0 0,-5 2 0,0-2 0,-4 1 0,0 1 0,-2-2 0,3 1 0,-1 0 0,-1 1 0,5 0 0,-1 0 0,7-1 0,0 2 0,4-4 0,5 1 0,2-2 0,16-3 0,-19 5 0,19-5 0,0 0 0,0 0 0,0 0 0,0 0 0,0 0 0,0 0 0,0 0 0,0 0 0,0 0 0,13 6 0,-13-6 0,0 0 0,0 0 0,14 2 0,-14-2 0,0 0 0,0 0 0,0 0 0,0 0 0,0 0 0,14-2 0,-14 2 0,0 0 0,0 0 0,0 0 0,15-2 0,-15 2 0,0 0 0,0 0 0,0 0 0,0 0 0,0 0 0,0 0 0,0 0 0,12-11 0,-12 11 0,0 0 0,0 0 0,0 0 0,0 0 0,0 0 0,0 0 0,0 0 0,0 0 0,0 0 0,0 0 0,0 0 0,14-8 0,-14 8 0,0 0 0,0 0 0,0 0 0,0 0 0,0 0 0,0 0 0,0 0 0,0 0 0,0 0 0,0 0 0,0 0 0,0 0 0,0 0 0,0 0 0,0 0 0,0 0 0,0 0 0,0 0 0,0 0-288,0 0-5318,0 0-447,0 0-193,0 0 0,0 0-192</inkml:trace>
  <inkml:trace contextRef="#ctx0" brushRef="#br3" timeOffset="309856">8536 5167 5862,'0'0'2178,"-9"-14"-865,9 14-641,0 0-95,0 0 224,-14-11 352,14 11 320,0 0 257,0 0 32,0 0-1,-15-12 1,15 12-257,0 0-384,0 0-320,0 0-256,0 0-97,0 0 1,3 12 191,-3-12 65,0 0 128,8 15-1,-8-15 97,10 13 0,-10-13 0,14 14 0,-14-14-801,14 15-128,-14-15 0,12 17 0,-3-7 0,-9-10 0,14 21 0,-8-11 0,3 1 0,3 3 0,0-3 0,2 3 0,1-3 0,0 2 0,4-2 0,-3 0 0,1-3 0,0 1 0,-1 0 0,-2 0 0,1 2 0,-1-1 0,-2 1 0,2 2 0,-2-1 0,2 2 0,1-1 0,0-2 0,0-1 0,2 1 0,1-2 0,1-1 0,-1-1 0,1-1 0,-1 1 0,1 0 0,-2 1 0,-1 3 0,1-1 0,1 3 0,3-1 0,-2 3 0,3-3 0,3 1 0,2-3 0,3 1 0,-1-2 0,2 0 0,-1-1 0,3 2 0,-1-3 0,-3 0 0,0 4 0,0-4 0,0 3 0,-2 0 0,-1-2 0,2-1 0,2 1 0,-3 1 0,2-4 0,-3 1 0,3-1 0,-5 2 0,2-1 0,0 2 0,-3 2 0,0-1 0,0 2 0,3 1 0,-1 0 0,1-1 0,1 0 0,0-1 0,2 1 0,2-1 0,1-2 0,1 1 0,-1 0 0,-2-1 0,3 2 0,-2 0 0,-2-1 0,0 4 0,-2-3 0,2 2 0,-2 0 0,2-2 0,-1 3 0,2 1 0,-4-3 0,1 1 0,-3 1 0,2-1 0,-2 0 0,-2-2 0,-3 1 0,1-2 0,0 1 0,-2-1 0,2 1 0,-2 0 0,0 0 0,1 1 0,-3-2 0,1 1 0,-2-1 0,2-1 0,-2-1 0,-15-7 0,23 16 0,-23-16 0,24 15 0,-24-15 0,23 18 0,-23-18 0,25 20 0,-12-9 0,0-1 0,1-3 0,0 3 0,0 0 0,-1-1 0,3 1 0,0 0 0,2 1 0,-1-1 0,0 2 0,0 0 0,1 0 0,-3 0 0,0-1 0,1-2 0,0 1 0,1 0 0,-2 0 0,0-1 0,2 0 0,-2 0 0,4 0 0,0 2 0,-2-2 0,-1 1 0,3-1 0,-3 2 0,1-1 0,0 1 0,1-2 0,0 2 0,-1-1 0,0-1 0,3 1 0,1 0 0,0 1 0,0 1 0,-3 1 0,1-1 0,1 1 0,-2 0 0,-1 1 0,-1 0 0,1-2 0,-1 1 0,4 0 0,2 0 0,1 0 0,-2 0 0,4 1 0,-2-1 0,-1 1 0,0 0 0,0 1 0,-2 1 0,0-2 0,-1 4 0,-1-4 0,0 1 0,4 1 0,-2 1 0,0 1 0,2 0 0,1-2 0,3 2 0,0 0 0,2 2 0,-4-3 0,4 1 0,-2-1 0,0 0 0,-2 0 0,-2 0 0,0-1 0,2 1 0,1-1 0,0 1 0,1-2 0,0 2 0,3 0 0,-3 0 0,2 0 0,0-2 0,-2 2 0,0-2 0,1-1 0,-3 0 0,-3-2 0,4 0 0,-2 0 0,-2 0 0,0-1 0,0 0 0,-1 1 0,0 0 0,0-1 0,-2 0 0,3 1 0,-1 0 0,0 0 0,-1 1 0,1-1 0,-1 0 0,0-2 0,-1 2 0,-1-1 0,1 1 0,-3-2 0,2 1 0,-1 0 0,0 0 0,2 2 0,-1 1 0,1-4 0,0 3 0,1-2 0,-1-1 0,1 2 0,-2-2 0,1-1 0,1 0 0,-1 2 0,0-3 0,1 2 0,0 0 0,1-1 0,-2-1 0,0 0 0,1 2 0,-1-3 0,-1 1 0,4 1 0,-5-2 0,1 2 0,0-2 0,0 2 0,-2-1 0,2 0 0,-1-1 0,-2 0 0,0 1 0,-1-1 0,-13-7 0,25 18 0,-25-18 0,21 17 0,-21-17 0,23 17 0,-23-17 0,24 14 0,-24-14 0,21 11 0,-21-11 0,23 12 0,-23-12 0,18 11 0,-18-11 0,19 12 0,-19-12 0,16 11 0,-16-11 0,26 11 0,-26-11 0,24 14 0,-24-14 0,26 13 0,-26-13 0,28 14 0,-28-14 0,26 16 0,-12-9 0,2 2 0,-1-1 0,-1 0 0,1 1 0,-1 0 0,-14-9 0,24 18 0,-24-18 0,24 14 0,-24-14 0,21 11 0,-21-11 0,20 11 0,-20-11 0,18 7 0,-18-7 0,14 7 0,-14-7 0,14 7 0,-14-7 0,0 0 0,17 8 0,-17-8 0,0 0 0,17 8 0,-17-8 0,0 0 0,16 11 0,-16-11 0,10 11 0,-10-11 0,10 11 0,-10-11 0,6 12 0,-6-12 0,10 11 0,-10-11 0,8 10 0,-8-10 0,8 11 0,-8-11 0,0 0 0,13 13 0,-13-13 0,0 0 0,14 13 0,-14-13 0,0 0 0,17 12 0,-17-12 0,0 0 0,16 12 0,-16-12 0,0 0 0,0 0 0,11 11 0,-11-11 0,0 0 0,0 0 0,0 0 0,0 0 0,0 0 0,10 11 0,-10-11 0,0 0 0,0 0 0,0 0 0,0 0 0,0 0 0,16 6 0,-16-6 0,0 0 0,0 0 0,0 0 0,0 0 0,0 0 0,0 0 0,0 0 0,0 0 0,0 0 0,0 0 0,13 6 0,-13-6 0,0 0 0,0 0 0,0 0 0,0 0 0,0 0 0,0 0 0,0 0 0,0 0 0,0 0 0,0 0 0,0 0 0,0 0 0,10-13 0,-10 13 0,0 0 0,0-17 0,0 17 0,0-15 0,0 15 0,1-20 0,1 8 0,-2-4 0,3 2 0,-2-2 0,2-2 0,-1-1 0,1-1 0,-2 0 0,-1 1 0,0 2 0,0 1 0,-3 0 0,0 2 0,0 3 0,-3-1 0,1-1 0,2 1 0,-1-1 0,-2-1 0,0-1 0,0 3 0,-4-3 0,1 2 0,-3 2 0,-1-2 0,-1 3 0,14 10 0,-24-20 0,24 20 0,-25-20 0,15 10 0,-1-2 0,0 2 0,1-1 0,-1-1 0,-2-1 0,2 1 0,11 12 0,-20-18 0,20 18 0,-14-14 0,14 14 0,0 0 0,0 0 0,0 0 0,0 0 0,-1 21 0,7-9 0,2 4 0,1 4 0,-2 2 0,4 2 0,0 1 0,0 2 0,0 0 0,-2 3 0,-1 1 0,0-2 0,1 1 0,-3-1 0,0-1 0,0-3 0,0-3 0,-1-3 0,1-4 0,-3-1 0,-3-14 0,7 18 0,-7-18 0,-1 11 0,1-11 0,-5 10 0,5-10 0,0 0 0,-12 11 0,12-11 0,0 0 0,-14 11 0,14-11 0,0 0 0,0 0 0,-13 12 0,13-12 0,0 0 0,0 0 0,-20 11 0,20-11 0,-20 4 0,5-1 0,0-3 0,0 2 0,-8-1 0,0-2 0,-4 1 0,-5 0 0,-5 1 0,-5 0 0,-8 3 0,-7-1 0,-2 2 0,-2 2 0,-2 2 0,0 0 0,4 2 0,3 2 0,13 3 0,-1-5-833,20-1-5060,4-3-321,20-7-96,0 0-224</inkml:trace>
  <inkml:trace contextRef="#ctx0" brushRef="#br3" timeOffset="308575">8478 5304 1698,'0'0'961,"0"0"-641,0 0-897,0 0-736,0 0 256</inkml:trace>
  <inkml:trace contextRef="#ctx0" brushRef="#br1" timeOffset="479116">6288 5322 15631,'0'0'4708,"0"0"-832,0 0-2082,0 0-641,20 8 512,-20-8-95,12 12-65,-12-12-640,9 22-865,-7-10 0,1 3 0,-1 2 0,-1 1 0,1 0 0,-1 3 0,1 0 0,-1 0 0,2 3 0,-1 0 0,1 1 0,0 2 0,-2 0 0,1-1 0,-1 1 0,-1-1 0,0 1 0,0 0 0,0 0 0,0-2 0,0 2 0,-1 1 0,2-3 0,-1-1 0,2-2 0,0-1 0,-2-3 0,1-2 0,1-2 0,-1-1 0,-1-13 0,2 19 0,-2-19 0,1 14 0,-1-14 0,0 15 0,0-15 0,-1 19 0,1-19 0,1 20 0,1-9 0,1 0 0,0-1 0,-3-10 0,7 15 0,-7-15 0,4 12 0,-4-12 0,0 0 0,2 11 0,-2-11 0,0 0 0,0 0 0,0 0 0,0 0 0,0 0 0,0 0 0,0 0 0,0 0 0,0 0 0,0 0 0,-16-2 0,16 2 0,0 0 0,-20-11 0,20 11 0,-18-7 0,18 7 0,-23-3 0,7 3 0,0 0 0,-4 0 0,-3 0 0,1 2 0,-4-1 0,0 0 0,0 0 0,-4 1 0,1-2 0,0 2 0,-2 0 0,0 1 0,0 1 0,-1-1 0,2-1 0,-3 2 0,2-2 0,1 1 0,-1-3 0,1 2 0,-2-2 0,2 1 0,-2 0 0,-3 0 0,1 1 0,-1-2 0,-4 3 0,0 1 0,-1 0 0,-2 1 0,0 1 0,1 0 0,-2-2 0,0 2 0,2-2 0,-3-1 0,1 0 0,-1-1 0,0-3 0,2 0 0,-1 0 0,1 1 0,0 0 0,3 0 0,1 0 0,3 1 0,2 1 0,0 0 0,3 0 0,2-1 0,0 0 0,4-1 0,1 1 0,3-2 0,4 1 0,0-1 0,3 0 0,13 1 0,-17-2 0,17 2 0,0 0 0,0 0 0,-14-3 0,14 3 0,0 0 0,0 0 0,0 0 0,0 0 0,0 0 0,0 0 0,0 0 0,0 0 0,0 0 0,0 0 0,0 0 0,0 0 0,0 0 0,0 0 0,0 0 0,0 0 0,0 0 0,0 0 0,0 0 0,0 0 0,0 0 0,8-11 0,-8 11 0,0 0 0,0 0 0,0 0 0,-5-10 0,5 10 0,0 0 0,0 0 0,2-13 0,-2 13 0,0 0 0,6-17 0,-6 17 0,3-18 0,-2 8 0,-1-6 0,-1 1 0,-1-3 0,-1 1 0,0-1 0,0-1 0,0 0 0,2-1 0,-1 2 0,2 1 0,0-3 0,0-1 0,2-1 0,-2-2 0,0-1 0,-3-1 0,1-1 0,-1 0 0,-2-1 0,1-1 0,-3-1 0,2 1 0,2 2 0,0 2 0,2 0 0,1 0 0,0 2 0,1 2 0,-1 1 0,0 2 0,-1 3 0,-1 0 0,0 2 0,-1-1 0,2 3 0,1 11 0,-5-19 0,5 8 0,0 11 0,2-18 0,-2 18 0,1-15 0,-1 15 0,3-12 0,-3 12 0,0 0 0,0 0 0,0 0 0,0 0 0,0 0 0,-1-12 0,1 12 0,0 0 0,0 0 0,0 0 0,0 0 0,-3-11 0,3 11 0,0 0 0,0 0 0,-3-11 0,3 11 0,0 0 0,0 0 0,0 0 0,0 0 0,0 0 0,0 0 0,0 0 0,0 0 0,0 0 0,0 0 0,0 0 0,0 0 0,0 0 0,0 0 0,0 0 0,1-11 0,-1 11 0,0 0 0,0 0 0,0 0 0,0 0 0,0 0 0,0 0 0,20 12-961,-20-12-4772,0 0-97,0 0-256,0 0-63,0 0-290</inkml:trace>
  <inkml:trace contextRef="#ctx0" brushRef="#br0" timeOffset="40281">14379 6982 8072,'0'0'3715,"0"0"-256,0 0-1184,14-14-1731,-14 14-384,6-20 64,-6 20 129,6-20 63,-6 20 97,6-19 191,-6 19 225,3-19 352,-3 19 257,9-21 256,1 9-33,-5-6-63,7 2-161,-4-6-223,7 5-834,-7-7-480,2 3 0,-2-1 0,4 0 0,-6-3 0,3 1 0,2-4 0,1-5 0,5-3 0,-1-2 0,4-4 0,0-1 0,3-1 0,0 1 0,2 0 0,1 4 0,-1-1 0,4 1 0,1 2 0,0 1 0,-1 2 0,3 0 0,0 0 0,0 0 0,-3 6 0,0-2 0,0 2 0,2 1 0,0 0 0,-4 0 0,4 2 0,-1 2 0,-1-2 0,-2 0 0,0 3 0,0-1 0,-2 4 0,-1 1 0,-4 4 0,-2 1 0,-2 4 0,0 2 0,-2 3 0,-14 4 0,21-5 0,-21 5 0,23-3 0,-9 1 0,-1 0 0,1-2 0,0-1 0,1 0 0,-2-1 0,-13 6 0,25-10 0,-25 10 0,21-11 0,-21 11 0,18-7 0,-18 7 0,17-5 0,-17 5 0,26 3 0,-13 1 0,1 2 0,1 4 0,0 2 0,4 2 0,-1 4 0,-1 3 0,2 3 0,3 3 0,0 3 0,7 4 0,5 2 0,4 3 0,4 2 0,4 2 0,7 1 0,2 2 0,5-1 0,-2 1 0,0-1 0,-5-1 0,2-1 0,-7-2 0,-3-2 0,-5-5 0,-6 0 0,-5-3 0,-3-2 0,-2-2 0,-8-2 0,-2-1 0,-5-2 0,-1 1 0,-3-5 0,-1 0 0,-2-2 0,-1-2 0,2-1 0,-1-1 0,-1-1 0,2 0 0,2 3 0,1-2 0,0 5 0,3 0 0,0 1 0,5 0 0,-4-2 0,4 2 0,-2-2 0,2-1 0,0-3 0,-2-1 0,-1-1 0,-11-10 0,22 18 0,-22-18 0,23 16 0,-23-16 0,14 15 0,-14-15 0,12 12 0,-12-12 0,0 0 0,0 0 0,10 11 0,-10-11 0,0 0 0,0 0 0,0 0 0,0 0 0,0 0 0,0 0 0,0 0 0,0 0 0,0 0 0,0 0 0,0 0 0,0 0 0,0 0 0,-13-13 0,13 13 0,-16-9 0,3 6 0,-5-1 0,-5 3 0,-4 2 0,-4 3 0,-4-1 0,-4 4 0,-1 0 0,-4 3 0,-3-1 0,0 1 0,-1-1 0,-3 0 0,1 0 0,-6-2 0,1 0 0,1 1 0,-1-1 0,-4 0 0,1-2 0,-3 4 0,2-2 0,0 0 0,-1 1 0,-2-1 0,4 0 0,2-1 0,3 0 0,0-2 0,0-2 0,2-1 0,0-1 0,2-1 0,0 0 0,-2 0 0,2 1 0,1-2 0,1 4 0,1-2 0,2 1 0,-2-1 0,4 1 0,-2-1 0,3-1 0,1 1 0,1-1 0,1-1 0,0 0 0,2 0 0,-1-2 0,2 1 0,-3-1 0,0 1 0,2-2 0,0 3 0,0-2 0,4 3 0,2-1 0,4 0 0,2 1 0,7 0 0,2 0 0,15 1 0,-20-4 0,20 4 0,0 0 0,0 0-96,0 0-3556,0 0-1248,12-14-962,-12 14-288,22-11 1,-12-1 1024</inkml:trace>
  <inkml:trace contextRef="#ctx0" brushRef="#br1" timeOffset="475607">5132 5538 9225,'15'-7'2914,"-15"7"-639,0 0-962,0 0-448,0-14-161,0 14-223,0 0-97,0 0 161,0 0 127,0 0 161,-9-11 256,9 11 224,0 0 353,0 0 128,-15-6 63,15 6-191,0 0-225,0 0-223,-19-10-706,19 10-512,0 0 0,-18-6 0,18 6 0,-20 0 0,20 0 0,-27 4 0,10-1 0,-1 2 0,0 1 0,0 1 0,-1 1 0,3 2 0,0 1 0,1-2 0,0 2 0,2-1 0,13-10 0,-23 19 0,23-19 0,-20 13 0,20-13 0,-14 8 0,14-8 0,0 0 0,0 0 0,-3 12 0,3-12 0,0 0 0,9 12 0,-9-12 0,6 11 0,-6-11 0,10 11 0,-10-11 0,10 13 0,-10-13 0,14 9 0,-14-9 0,26 7 0,-7-4 0,1 0 0,3 0 0,3-1 0,-2 1 0,5 2 0,-3 2 0,-3 3 0,-1 2 0,-2 2 0,0 3 0,-4 1 0,0 1 0,-1 2 0,-3 1 0,-1-1 0,-2-1 0,-3 0 0,0-1 0,-3 0 0,-1-2 0,-2-1 0,-2 0 0,-2-5 0,-4 1 0,8-12 0,-23 18 0,6-12 0,-3-1 0,-5-3 0,-4 1 0,-3-1 0,-6-2 0,-1 0 0,-1-2 0,2 1 0,-1 0 0,4 0 0,3-1 0,6 0 0,6 2 0,1-1 0,19 1 0,-20 3 0,20-3 0,0 0 0,0 0-4228,0 0-993,0 0-608,0 0 31,0 0-224,15-5 449</inkml:trace>
  <inkml:trace contextRef="#ctx0" brushRef="#br1" timeOffset="477835">5157 5637 17296,'18'-10'4677,"-18"10"-513,9-14-1890,-9 14-705,14-15-63,-14 15-225,21-15-1281,-4 7 0,-2-1 0,11 3 0,1 0 0,5 1 0,3 1 0,0-3 0,8 7-2082,-11-3-2626,4-1-802,-6 0-255,-5-1-161,-7 0 65</inkml:trace>
  <inkml:trace contextRef="#ctx0" brushRef="#br1" timeOffset="477186">5392 5592 4132,'0'0'2050,"0"0"-673,0 0 0,0 0-512,0-11-224,0 11-97,0 0 161,0 0 288,0 0 448,0 0 289,0 0 416,0 0 128,0 0 128,0 0 1,14 12-97,-3 1 96,-8 0-384,7 8-1057,-5 2-961,7 9 0,-3 1 0,4 5 0,-4 0 0,3 1 0,-1-3 0,2 0 0,-2-4 0,-2-3 0,0-6 0,-3-3 0,-1-4 0,-4-4 0,1-1 0,-2-11 0,0 0 0,0 0 0,0 0 0,-20 2 0,20-2-1345,-14-18-2211,14 18-832,-13-19-448,8 7-610,-1-2-351,0-2 864,3 4 2499</inkml:trace>
  <inkml:trace contextRef="#ctx0" brushRef="#br1" timeOffset="478320">5910 5556 16816,'-18'4'3940,"-10"-3"-737,-1 4-3171,-6 1-1089,3 5 192,-3-2 64,3 3 193,1-1 351,7 0 417,5 1 321,8-1 160,16 1 31,11-3-127,13 0-97,14 0-96,8 0 65,7 0 159,6 2 33,-2-2 0,-2 3 255,-12-1 578,-7 8 159,-21-1 33,-8 4-321,-23-1-1313,-10 5 0,-22-4 0,-7 2 0,-11-3 0,-7-3 0,6 0 0,-8-5-96,17 2-3363,0-7-1090,18 2-672,4-4-640,13-3 159,18-3 321,-15-3 2915</inkml:trace>
  <inkml:trace contextRef="#ctx0" brushRef="#br2" timeOffset="732513">6756 6767 1890,'0'0'833,"0"0"-161,0 0-287,0 0 31,0 0 64,0 0 321,0 0 288,0 0 256,0 0 33,0 0-1,0 0-32,0 0 129,0 0-65,9-11-192,-9 11-288,0 0-256,0-10-129,0 10-63,0 0 63,0 0 65,0 0 63,0 0 65,0 0 128,-11-15 128,11 15 352,0 0 193,0 0 415,-17-15-95,17 15 0,0 0-801,-12-12-1057,12 12 0,0 0 0,-20-13 0,20 13 0,-14-11 0,14 11 0,-18-13 0,18 13 0,-22-20 0,10 8 0,0-2 0,-4-2 0,-1-2 0,-3-2 0,-1-1 0,-2-2 0,-3-3 0,-3 0 0,0-3 0,0 0 0,0-1 0,1 1 0,0-1 0,1 4 0,1 1 0,-1 4 0,4 2 0,2 3 0,3 3 0,2 2 0,1 2 0,15 9 0,-20-15 0,20 15 0,-16-11 0,16 11 0,0 0 0,-14-11 0,14 11 0,0 0 0,0 0 0,0 0 0,0 0 0,0 0 0,0 0 0,0 0 0,0 0 0,0 0 0,0 0 0,0 0 0,0 0 0,0 0 0,0 0 0,0 0 0,0 0 0,0 0 0,0 0 0,0 0 0,0 0 0,0 0 0,0 0 0,0 0 0,0 0 0,0 0 0,-12 11 0,12-11 0,0 0 0,0 0 0,-5 14 0,5-14 0,-1 12 0,1-12 0,-2 12 0,2-12 0,-1 12 0,1-12 0,0 0 0,-6 11 0,6-11 0,0 0 0,0 0 0,0 0 0,0 0 0,0 0 0,0 0 0,0 0 0,-5-12 0,5 12 0,0 0 0,-4-12 0,4 12 0,0 0 0,0 0 0,-10-11 0,10 11 0,0 0 0,0 0 0,-13 2 0,13-2 0,0 0 0,-9 14 0,9-14 0,-2 17 0,2-5 0,2 3 0,1-1 0,-2-1 0,2 0 0,-1-3 0,-2-10 0,1 19 0,-1-19 0,-3 13 0,3-13 0,0 0 0,0 0 0,-4 12 0,4-12 0,0 0 0,0 0 0,0 0 0,0 0 0,0 0 0,0 0 0,0 0 0,0 0 0,10-12 0,-10 12 0,5-14 0,-5 14 0,3-19 0,0 9 0,-1-1 0,-1 0 0,2-1 0,-1 1 0,-1-3 0,1 1 0,1-1 0,-2 0 0,1 0 0,-1-3 0,-1 2 0,-1 1 0,-1 2 0,1 1 0,1 11 0,-3-16 0,3 16 0,0 0 0,0-11 0,0 11 0,0 0 0,0 0 0,9-13 0,-9 13 0,0 0 0,6-11 0,-6 11 0,0 0 0,0 0 0,0 0 0,0 0 0,0 0 0,0 0 0,0 0 0,0 0 0,15-2 0,-15 2 0,14-4 0,-14 4 0,19-4 0,-5 3 0,-14 1 0,26-5 0,-11 3 0,-1 0 0,3 1 0,-1 1 0,4-1 0,-3 0 0,1 0 0,0 0 0,0-2 0,1 2 0,-1-1 0,1-1 0,-2 2 0,1 1 0,-1-1 0,0 1 0,0 1 0,0 3 0,0-2 0,0 3 0,0 1 0,-3-2 0,1 1 0,0 1 0,-1-3 0,1 1 0,0-1 0,-15-3 0,24 2 0,-10-2 0,-14 0 0,21 1 0,-21-1 0,17 1 0,-17-1 0,0 0 0,0 0 0,14 3 0,-14-3 0,0 0 0,0 0 0,0 0 0,0 0 0,0 0 0,-14-3 0,14 3 0,0 0 0,0 0 0,0 0 0,-14 1 0,14-1 0,0 0 0,-18 2 0,18-2 0,-20 0 0,20 0 0,-20 2 0,20-2 0,-20 0 0,20 0 0,-23 0 0,23 0 0,-28 0 0,13 0 0,-3 0 0,-2-2 0,1 2 0,-1-2 0,0 1 0,2 0 0,1 0 0,0-1 0,2 2 0,-1 0 0,0 2 0,3-2 0,-1 0 0,0 2 0,-1-1 0,1-1 0,0 2 0,-3-2 0,3 0 0,-1 0 0,15 0 0,-23 0 0,23 0 0,-20 2 0,20-2 0,-14 1 0,14-1 0,-15 0 0,15 0 0,-15 0 0,15 0 0,-20 0 0,20 0 0,-16 0 0,16 0 0,0 0 0,-16 4 0,16-4 0,0 0 0,0 0 0,0 0 0,-13 11 0,13-11 0,0 0 0,0 0 0,-11 10 0,11-10 0,0 0 0,-2 15 0,2-15 0,5 12 0,-5-12 0,3 17 0,-3-17 0,5 16 0,-5-16 0,4 19 0,-1-8 0,0 0 0,-1 0 0,1 3 0,0-2 0,0 4 0,0-1 0,2 2 0,-2-1 0,1 1 0,1-3 0,-1-1 0,-4-13 0,6 17 0,-6-17 0,0 0 0,0 0 0,0 0 0,0 0 0,0 0 0,0 0 0,0 0 0,0 0 0,0 0 0,0 0 0,0 0 0,0 0 0,0 0 0,0 0 0,0 0 0,0 0 0,0 0 0,0 0 0,0 0 0,0 0 0,0 0 0,0 0 0,0 0 0,0 0 0,0 0 0,0 0 0,0 0 0,0 0 0,0 0 0,-13 0 0,13 0 0,0 0 0,0 0 0,0 0 0,-8 11 0,8-11 0,0 0 0,-3 11 0,3-11 0,0 0 0,0 11 0,0-11 0,0 0 0,0 0 0,0 0 0,0 0 0,0 0 0,0 0 0,0 0 0,0 0 0,0 0 0,0 0 0,0 0 0,0 0-3876,0 0-2241,12-13-161,-16 1-128,-5-3-97</inkml:trace>
  <inkml:trace contextRef="#ctx0" brushRef="#br5" timeOffset="716813">6330 6724 2947,'0'0'801,"0"0"-1250,0 0-1088,0 0-193,0 0 1730</inkml:trace>
  <inkml:trace contextRef="#ctx0" brushRef="#br0" timeOffset="42766">15057 6667 6374,'0'0'3171,"0"0"-512,0 0-545,-13-11-513,13 11-256,-1-10 193,1 10 31,0-17 1,0 5-97,0 12-64,1-23 1,3 7-161,-2-4-160,1 0-224,-2-6-128,4-1-161,-4-5 1,4-1-161,-1-6 0,4 1-95,0-3-33,1 2-288,2-2 0,1 2 0,1 3 0,0 4 0,2 5 0,1 2 0,-2 5 0,1 6 0,-1 5 0,4 5 0,-3 6 0,4 3 0,-1 8 0,4 7 0,0 5 0,4 7 0,1 6 0,2 6 0,6 4 0,0 4 0,0 0 0,3 0 0,-3-4 0,-3-5 0,0-2 0,-11-12-3043,0-2-2178,-10-12-768,-11-15-97,3 11-128,-3-11 192</inkml:trace>
  <inkml:trace contextRef="#ctx0" brushRef="#br0" timeOffset="43391">15152 6454 21685,'-14'-12'6085,"14"12"-1088,6-18-4997,9 13 0,6-5 0,8 0 0,6 3 0,-3-4-865,9 5-3875,-6-6-641,3 3-673,-5-1 0,-2 2-64</inkml:trace>
  <inkml:trace contextRef="#ctx0" brushRef="#br0" timeOffset="43781">15816 6205 16880,'9'17'4612,"-1"-1"-1184,1 3-2564,3 5-800,3 2 33,-1 1 287,-2 3 385,4 3 320,-6-3 32,3 2 32,-5-5-64,4 1 64,-6-4-1089,3-1-64,-1-5 0,-2-4 0,0-3 0,-6-11 0,6 13 0,-6-13 0,0 0 0,0 0 0,0 0 0,-6-19 0,3 7 0,-1-3 0,2-2 0,-2-4 0,2 2-865,-4-6-288,4 2-224,-5-9-161,4 4 33,-6-3-1,1-1 289,-1-2 385,-2 2 383,-1-1 225,0 3 256,0 0 128,-2 1 32,4 4 0,-3 2-63,3 4-1,1 2-128,1 5 0,2-1-32,6 13 32,-5-11-32,5 11 32,0 0-32,0 0 32,16-10-32,-16 10-32,21-1-33,-21 1 1,24 0 0,-10 0 32,1 1 32,3 0 32,0 1 32,2 0 64,3 2 0,2 1 97,0 4 31,4 0-32,0 5 320,0 6 129,-2 0 256,3 6 32,-7 1 128,0 6 384,-11-3 321,2 5-33,-12-4-1120,-4 4-609,-12-2 0,-4 2 0,-8-4 0,-4 3 0,-3 1 0,-6-4 0,7 7-320,-8-8-3748,8 7-1121,0-4-705,3-4-191,0-3-65,8-10 1121</inkml:trace>
  <inkml:trace contextRef="#ctx0" brushRef="#br4" timeOffset="621316">872 6741 11147,'0'0'3491,"0"0"-96,0 0-865,-8 14-1729,8-14-64,0 17 192,3-3 384,-1 0 64,3 6 129,-1-1-65,4 8-96,-2-2 1,5 6-97,-2-1-1089,4 7-160,-1 0 0,5 5 0,-3 0 0,7 4 0,-3 0 0,5 3 0,0 2 0,4-2 0,-3-1 0,2-2 0,0-1 0,-2-1 0,-4-2 0,-2-5 0,-1-3 0,-2-2 0,-2-2 0,-1-4 0,-3-3 0,-2-3 0,4-4 0,-2 0 0,-2-1 0,3-2 0,-1 0 0,0 0 0,0-1 0,-9-12 0,17 18 0,-17-18 0,12 14 0,-12-14 0,0 0 0,0 0 0,12 11 0,-12-11 0,0 0 0,0 0 0,0 0 0,14 7 0,-14-7 0,0 0 0,0 0 0,0 0 0,0 0 0,8 10 0,-8-10 0,0 0 0,0 0 0,0 0 0,0 0 0,0 0 0,0 0 0,0 0 0,0 0 0,0 0 0,0 0 0,11 11 0,-11-11 0,0 0 0,0 0 0,0 0 0,0 0 0,0 0 0,0 0 0,0 0 0,0 0 0,0 0 0,0 0 0,20 2 0,-20-2 0,18-6 0,-18 6 0,29-7 0,-10 3 0,2-2 0,1 1 0,1 0 0,2 1 0,-1-3 0,4 3 0,2-3 0,0 2 0,4 0 0,2-1 0,3 1 0,1 1 0,1 0 0,3 1 0,2-1 0,2-1 0,2 2 0,-2-1 0,2 0 0,0 0 0,1 1 0,0 0 0,-3 2 0,2 0 0,-1-1 0,1 0 0,-3-3 0,3 1 0,0-3 0,-1-2 0,1-3 0,-1-1 0,0 0 0,-1 1 0,-1 3 0,-4 0 0,2 2 0,-2 0 0,1 2 0,0 0 0,-1 1 0,2 0 0,-1-3 0,2 0 0,-1-2 0,2 1 0,1-2 0,0 1 0,-1-2 0,1 3 0,0 0 0,-2 2 0,-1 1 0,-2 0 0,-4 1 0,2 0 0,-3 1 0,-3-1 0,0 1 0,-6-2 0,-3 0 0,-5 1 0,-3 0 0,-3 0 0,-15 4 0,18-6 0,-18 6 0,0 0 0,0 0 0,0 0 0,0 0 0,0 0 0,11-11 0,-11 11 0,0 0 0,0 0 0,0 0 0,-5-11 0,5 11 0,0 0 0,2-16 0,-2 16 0,0-15 0,0 5 0,0-5 0,-2-2 0,-1-1 0,0-5 0,-3-6 0,-4-5 0,-1-5 0,-2-11 0,-6-6 0,1-6 0,-5-4 0,-1 0 0,-6-2 0,1 5 0,0 4 0,0 7 0,0 9 0,2 9 0,2 6 0,3 4 0,2 7 0,2 2 0,3 5 0,1 1 0,0 3 0,14 6 0,-23-5 0,23 5 0,-21 0 0,21 0 0,-18 3 0,18-3 0,0 0 0,-17 10 0,17-10 0,0 0 0,-9 14 0,9-14 0,-7 18 0,-1-8 0,0 2 0,-1 0 0,-3 2 0,-5-1 0,-1 0 0,-7-2 0,2-2 0,-5 0 0,-2-3 0,-7-2 0,-1-1 0,-4-3 0,-1-2 0,-5 1 0,-1 0 0,-6 0 0,1 0 0,-4 0 0,-8-1 0,1 0 0,-3 0 0,-5 0 0,0-1 0,-6-2 0,-1-1 0,-6 1 0,3 3 0,-1 0 0,-2 0 0,-1 2 0,1 3 0,2 0 0,-3 4 0,-1-2 0,4 1 0,-2 0 0,1 0 0,2-2 0,3-1 0,2-2 0,6-2 0,4 0 0,5 0 0,6 0 0,5-1 0,2 4 0,7 1 0,5 1 0,5-1 0,4-1 0,5 4 0,4-6 0,5 3 0,15-3 0,-24 0 0,24 0 0,0 0 0,-15-3 0,15 3 0,0 0 0,0 0 0,15 5 0,-15-5 0,33 12 0,-16-8 0,9 3-3459,-1-3-2723,4 3-288,-5-5 0,2-4-225</inkml:trace>
  <inkml:trace contextRef="#ctx0" brushRef="#br4" timeOffset="643950">6033 6834 13997,'6'-11'4100,"-6"11"-288,0 0-2627,0 0-416,12 18-1,-9 0 225,4 9 353,-3 2 159,3 13 225,-7 6 127,5 11-1152,-7 1-705,5 11 0,-4 2 0,4 2 0,-3 2 0,3-1 0,1-3 0,4-4 0,0-4 0,2-5 0,1-8 0,-1-7 0,-1-7 0,1-7 0,-3-9 0,-1-6 0,0-5 0,-6-11 0,0 0 0,9 11 0,-9-11 0,0 0 0,19-6 0,-19 6 0,21-12 0,-7 5 0,3 0 0,2 0 0,2 0 0,2 1 0,3 1 0,5-1 0,6 2 0,6 1 0,8 0 0,7 1 0,9-2 0,6-1 0,9 1 0,2 0 0,5-1 0,4 0 0,-1-2 0,3 4 0,1-2 0,1 2 0,-3 1 0,3 0 0,-4 2 0,1-1 0,-1 0 0,-6-2 0,-1 1 0,-3-3 0,-2 1 0,-5-5 0,-2 2 0,-5-1 0,-2 0 0,-6 1 0,-2 0 0,-8 0 0,-4-1 0,-6 3 0,-4 1 0,-3 0 0,-3 0 0,-5 0 0,-3 0 0,-3 2 0,-4-1 0,2 3 0,-2-3 0,-3 2 0,-13 1 0,25-3 0,-12 3 0,1 0 0,-14 0 0,26-3 0,-10 1 0,0 0 0,-3 2 0,3-2 0,-3 0 0,-13 2 0,23-5 0,-23 5 0,17-2 0,-17 2 0,0 0 0,0 0 0,0 0 0,0 0 0,0 0 0,0 0 0,11-11 0,-11 11 0,0 0 0,0 0 0,-6-14 0,6 14 0,-8-18 0,5 5 0,-3-4 0,1-3 0,-2-5 0,0-3 0,0-5 0,1-6 0,-2-6 0,0-6 0,1-6 0,-2-4 0,1-4 0,-1 1 0,0 2 0,-3 2 0,1 5 0,2 5 0,-3 5 0,1 6 0,2 3 0,2 5 0,-1 5 0,2 4 0,1 3 0,-1 3 0,3 5 0,3 11 0,-8-11 0,8 11 0,0 0 0,-13-3 0,13 3 0,0 0 0,-17 10 0,17-10 0,0 0 0,-18 13 0,18-13 0,-15 6 0,15-6 0,-20 5 0,20-5 0,-26 3 0,8-1 0,-5 1 0,1 1 0,-4 0 0,-5 1 0,-2 0 0,-8-1 0,0 1 0,-5-1 0,-4-2 0,-5-1 0,-2-1 0,-4-2 0,-3-3 0,2 2 0,-8-3 0,0-1 0,-1 2 0,-2 0 0,0 1 0,-6 4 0,-2 0 0,-1 2 0,3 1 0,2 2 0,-1 1 0,2 1 0,3-1 0,2-1 0,2-1 0,4-1 0,1-1 0,2-2 0,3-4 0,0 1 0,5-1 0,2 1 0,1-1 0,4 0 0,5 1 0,4-1 0,1 4 0,4 0 0,4 2 0,3 0 0,2 3 0,1-1 0,2 1 0,1 1 0,2 1 0,1-3 0,3 2 0,14-6 0,-18 4 0,18-4 0,0 0 0,-16 4 0,16-4 0,0 0 0,-17 1 0,17-1 0,-17 2 0,17-2 0,-20 0 0,20 0 0,-21 3 0,21-3 0,-18 5 0,18-5 0,-19 5 0,19-5 0,-21 7 0,21-7 0,-19 5 0,19-5 0,-19 3 0,19-3 0,-15 2 0,15-2 0,0 0 0,0 0 0,0 0 0,0 0 0,0 0 0,0 0 0,0 0 0,14 10 0,-14-10 0,0 0 0,0 0 0,13 10 0,-13-10 0,0 0 0,0 0 0,0 0 0,0 0 0,0 0 0,0 0 0,0 0 0,0 0 0,0 0 0,0 0 0,0 0 0,10 10 0,-10-10 0,0 0 0,0 0 0,0 0 0,0 0 0,0 0 0,0 0 0,0 0 0,0 0 0,0 0 0,0 0 0,0 0 0,0 0 0,0 0 0,0 0 0,0 0 0,0 0 0,-14 5 0,14-5 0,0 0 0,0 0 0,0 0 0,0 0 0,0 0 0,0 0 0,6 10 0,-6-10 0,0 0 0,14 16 0,-14-16-1249,6 11-4901,-6-11-64,0 0-288,0 0-96</inkml:trace>
  <inkml:trace contextRef="#ctx0" brushRef="#br4" timeOffset="609034">1334 7054 12780,'0'0'3876,"0"0"-97,0 0-1248,0 0-1923,10 12-512,-7-1 33,1 5 63,0 5 224,1 5 161,1 4 223,-2 4 129,2 5 128,1-4 64,0 7 96,-4-4 97,8 4 31,-8-4-1345,6 5 0,-4-5 0,6 5 0,-3-4 0,4 0 0,-1-5 0,1 0 0,-1-6 0,-1-4 0,0-6 0,-1-7 0,-9-11 0,9 14 0,-9-14 0,0 0 0,0 0 0,0 0 0,0 0 0,0 0 0,0 0 0,0 0 0,0 0 0,0 0 0,0 0 0,0 0 0,0 0 0,0 0 0,0 0 0,0 0 0,0 0 0,0 0 0,0 0 0,0 0 0,0 0 0,0 0 0,0 0 0,0 0 0,0 0 0,0 0 0,0 0 0,0 0 0,0 0 0,0 0 0,0 0 0,0 0 0,-8-15 0,8 15 0,-9-14 0,9 14 0,-14-18 0,14 18 0,-16-21 0,6 8 0,3-1 0,-2-2 0,0 0 0,-1-2 0,0-2 0,1-4 0,-2 0 0,2-4 0,-3-1 0,0-5 0,0-1 0,1 0 0,-1-1 0,1 2 0,2 1 0,1 3 0,0 4 0,3 3 0,4 0 0,-1 1 0,2 1 0,2-2 0,-1 1 0,2-1 0,3-1 0,-3 0 0,0 2 0,1 1 0,-2 1 0,1 2 0,0 0 0,0 5 0,0 1 0,0 1 0,-3 11 0,8-15 0,-8 15 0,0 0 0,21-7 0,-21 7 0,20-1 0,-20 1 0,24 4 0,-8-4 0,1 2 0,0-1 0,0 0 0,1-1 0,1 1 0,3 3 0,1 1 0,-2 2 0,4 7 0,-1 3 0,2 4 0,1 8 0,2 2 0,-3 4 0,-2 1 0,-1 1 0,-3-1 0,-2 1 0,-8-1 0,0-1 0,-7 2 0,-3-1 0,-5 3 0,-1-2 0,-3 3 0,-3 2 0,-3-1 0,0-2 0,-2-2 0,-3-3 0,-3-4 0,-3-5 0,-8-4 0,-3-6 0,-4-6 0,-4-2 0,0-5 0,0-7 0,11 6 0,2-9-1730,13 0-4323,5-4-193,12-1-192,5-3-129</inkml:trace>
  <inkml:trace contextRef="#ctx0" brushRef="#br4" timeOffset="616484">1974 7120 19923,'-1'-12'4644,"-2"-1"-544,0 0-3171,3 13-609,1-11-256,-1 11 0,0 0-96,0 0-576,0 0-1058,9 15-864,-7-5-1058,1 1-768,-3-11-224,2 18-128,-2-18-1,0 13 1474</inkml:trace>
  <inkml:trace contextRef="#ctx0" brushRef="#br4" timeOffset="615868">2047 7370 6694,'0'0'2403,"0"0"-33,0 0-608,0 0-705,0 0-257,0 0 97,-9-11-32,9 11 64,0 0-32,0 0 64,0 0-65,0 0-95,0 0-160,9 11 63,-9-11 1,2 22 128,-2-8 160,3 4 64,-2 0 96,4 0-64,-2 0-192,3 1-225,-1-3-127,1-1-97,0-3-287,-2-1-129,2 1-321,-6-12-992,10 23-1345,-9-12-1346,-1 0-801,-1 1-63,1-12-97,-13 11-64</inkml:trace>
  <inkml:trace contextRef="#ctx0" brushRef="#br4" timeOffset="616922">2227 7315 10154,'7'11'3363,"2"6"-320,2 0-1442,-5 4-1024,5 2-97,-4 0-95,1 2 63,-3-1 32,0-1 65,-2-5-1,-1 1-31,-2-6 31,0-2 1,0-11 256,0 14 288,0-14-96,0 0-193,0 0-31,-3-11-32,1 1 32,4-1-129,-4-4-255,2-4-289,0 1-96,2-1 64,1 0-96,-2-1 0,5 3-32,-1 2 0,6 2-257,-4 2-319,9 3-449,-16 8-641,22-9-608,-22 9-961,22-1-577,-22 1-672,0 0 288,18 7 192,-18-7 448</inkml:trace>
  <inkml:trace contextRef="#ctx0" brushRef="#br4" timeOffset="617641">2804 7318 16335,'0'0'3588,"-24"4"-802,10 2-2625,-3 4-802,-1-1 64,-3 5 33,-1-2 128,1 2 255,0-4 193,4 3 33,5-3 31,12-10 96,-9 19-96,9-19 0,15 13-32,5-8 0,2 3 0,6-2-32,-1 2 0,2 1 32,-1-2 64,-4 2 161,-3 0 255,-10 2 417,-2 1 192,-14 0 289,-5 3 287,-12 0-63,-3 4-33,-10-3-255,0 3-962,-5-2-416,-1 1 0,8-4-384,1-3-1378,13 3-704,-1-5-641,20-9-897,-5 11-673,5-11-191,24 0 416,-7-7 384,7-2 1121</inkml:trace>
  <inkml:trace contextRef="#ctx0" brushRef="#br4" timeOffset="690762">2572 7753 11147,'0'0'3267,"0"0"-289,0 0-1216,0 0-801,0 0-160,0 0 96,0 0-1,0 0-63,0 0-96,0 0-96,0 0 31,0 0 1,0 0-1,14-6 97,-14 6 64,0 0 192,0 0 32,18 15-32,-18-15-96,17 11-737,-17-11-192,21 13 0,-21-13 0,25 13 0,-25-13 0,26 14 0,-26-14 0,29 13 0,-15-6 0,1 2 0,-15-9 0,25 15 0,-25-15 0,24 16 0,-24-16 0,15 14 0,-15-14 0,0 0 0,12 10 0,-12-10 0,0 0 0,0 0 0,0 0 0,0 0 0,0 0 0,0 0 0,0 0 0,0 0 0,0 0 0,0 0 0,0 0 0,0 0 0,0 0 0,0 0 0,0 0 0,0 0 0,-9 11 0,9-11 0,0 0 0,0 0 0,-14 4 0,14-4 0,-19 3 0,19-3 0,-21 6 0,7-3 0,-1 2 0,-1 0 0,-1 2 0,1 0 0,-1 1 0,-1 0 0,0 2 0,1-2 0,0 2 0,2-3 0,0 0 0,1-1 0,14-6 0,-24 12 0,24-12 0,-17 7 0,17-7 0,0 0 0,0 0 0,0 0 0,0 0 0,0 0 0,0 0 0,0 0 0,0 0 0,0 0 0,0 0 0,8-11 0,-8 11 0,0 0 0,19-15 0,-19 15 0,16-13 0,-16 13 0,18-17 0,-18 17 0,15-20 0,-9 7 0,0 1 0,-3-1 0,0 1 0,-1-2 0,-2 3 0,0 11 0,0-15 0,0 15 0,0 0 0,0 0 0,0 0 0,0 0 0,-15 1 0,15-1 0,-14 11 0,14-11 0,-17 12 0,17-12 0,-15 10 0,15-10 0,0 0 0,0 0 0,0 0 0,0 0 0,9-19 0,3 3 0,5-1 0,1 0 0,2-3 0,-1 3 0,-3 2 0,1 4 0,-17 11 0,16-9 0,-16 9 0,0 0 0,-7 15 0,-2-1 0,-4 2 0,-1 0 0,-3 3 0,0 1 0,0-2 0,2-2 0,1-1 0,14-15 0,-13 15 0,13-15 0,0 0 0,13-10 0,0-3 0,0-2 0,2-3 0,1 1 0,-3-1 0,0 1 0,-4 3 0,-9 14 0,8-15 0,-8 15 0,0 0 0,-16 11 0,6 0 0,-6 6 0,-1 1 0,1-1 0,-3 2 0,1-3 0,1 0 0,1-5 0,1-4 0,15-7 0,-22 1 0,22-1 0,0 0 0,-13-17 0,13 17 0,4-15 0,-4 15 0,0 0 0,19-10 0,-19 10 0,0 0 0,10 20 0,-13-8 0,-3 4 0,-3-1 0,-5 1 0,2-2 0,1-3 0,11-11 0,-13 9 0,13-9 0,0 0 0,15-22 0,0 5 0,5-3 0,0-4 0,1-1 0,2-2 0,-5 2 0,-3 2 0,-3 5 0,-4 4 0,-5 3 0,-3 11 0,0 0 0,0 0 0,0 0 0,-15 9 0,15-9 0,-9 20 0,7-8 0,2 1 0,3-3 0,3 2 0,2-2 0,-8-10 0,18 20 0,-18-20 0,18 9 0,-18-9 0,0 0 0,14 8 0,-14-8 0,0 0 0,0 0 0,0 0 0,3-13 0,-4 1 0,1-1 0,-2-2 0,1-3 0,-4-2 0,0 0 0,1 3 0,-2 1 0,1 5 0,5 11 0,-7-11 0,7 11 0,0 13 0,4 1 0,5 6 0,2 2 0,1 3 0,3 1 0,-1-1 0,-2-3 0,0-4 0,-3-4 0,-9-14 0,11 14 0,-11-14 0,0 0 0,0-12 0,-2 1 0,1-3 0,-1-2 0,-1-2 0,3 0 0,-1-2 0,1 2 0,0 4 0,1 0 0,-1 4 0,0 10 0,-1-12 0,1 12 0,0 0 0,0 0 0,0 18 0,0-7 0,0 1 0,0 1 0,0 1 0,-2-3 0,2-11 0,-4 18 0,4-18 0,0 0 0,0 0 0,0 0 0,0 0 0,1-17 0,-1 17 0,11-17 0,-11 17 0,14-16 0,-14 16 0,0 0 0,0 0 0,0 0 0,0 0 0,-11 14 0,-1-2 0,-2 4 0,-1-1 0,1 1 0,-1 0 0,3-2 0,3-2 0,4-1 0,5-11 0,0 13 0,0-13-3491,0 0-2435,0 0-352,0 0-64,0 0-288</inkml:trace>
  <inkml:trace contextRef="#ctx0" brushRef="#br4" timeOffset="618550">2950 7410 14029,'15'3'3812,"-15"-3"-449,0 0-2210,21 0-961,-21 0 289,20 5 288,-20-5 95,20 11 1,-20-11 64,24 14-96,-24-14 96,24 16-289,-10-8-191,-14-8-321,23 12-96,-23-12-96,18 5-32,-18-5-32,0 0-1,0 0 1,0 0-32,0 0 0,0 0-32,0 0-32,0 0-129,0 0-127,15-7-161,-15 7-127,0 0-450,0 0-447,18 7-802,-18-7-704,0 0-544,0 0-289,0 0 0,0 0 193,0-14 1953</inkml:trace>
  <inkml:trace contextRef="#ctx0" brushRef="#br4" timeOffset="619003">3199 7331 15407,'-2'14'4548,"4"7"-160,-2 3-1633,1 5-2467,4 4-96,-2 3 0,0 2-32,-1 1-63,-4 0-65,0-5-129,-1-5-319,-1 1-609,-4-8-673,5-2-768,-1-6-993,4-14-641,0 0-288,0 0-32,0 0 224,4-17 2434</inkml:trace>
  <inkml:trace contextRef="#ctx0" brushRef="#br4" timeOffset="619363">3333 7335 9161,'0'0'3331,"0"0"-384,-5 19-1154,0-7-1216,2 2-33,0 0 193,-1 3 256,-1-4 256,2-1-96,3-12-32,-8 11-192,8-11 64,0 0-32,-3-16-160,8 2-289,1-2-352,3-2-63,2 2-97,1 1 32,2 1 32,1 7 96,0 3 160,1 8 96,0 3-31,-1 6-1,-1 3-63,1 7-129,-1 0-609,-3 0-928,-1 0-1185,-4-3-1122,0-2-960,-3-4-225,-3-14-127,0 0 127,0 0 1730</inkml:trace>
  <inkml:trace contextRef="#ctx0" brushRef="#br4" timeOffset="619941">3773 7252 18161,'-22'-5'4869,"6"9"-257,-8 6-2274,1 5-2562,-3 5 0,1 8 64,-1 3 64,1 2 160,5 1 128,5-4 128,11 1 1,7-5-1,10-2-192,9-8-608,4-7-1923,9-4-1793,4-6-608,-2-7-289,-1-3-96,-9-5-160</inkml:trace>
  <inkml:trace contextRef="#ctx0" brushRef="#br4" timeOffset="595466">3458 9655 11755,'0'0'3652,"0"0"-1,0 0-480,0 0-1634,0 0-992,1-10 96,-1 10 255,-1-12 290,1 12 319,-2-13 321,2 13 224,0-17-1698,0 17-352,0-21 0,3 10 0,-4-6 0,4-1 0,-3-1 0,3-5 0,-2-3 0,4-1 0,-1-4 0,1-2 0,3 0 0,-1 0 0,4-2 0,1 3 0,3 1 0,2 2 0,-1 3 0,3 4 0,-1 2 0,-1 6 0,0 2 0,-4 3 0,-13 10 0,24-10 0,-24 10 0,0 0 0,17-6 0,-17 6 0,0 0 0,14 14 0,-7 2 0,2 5 0,2 5 0,3 6 0,1 4 0,2 0 0,1 2 0,-3-3 0,0 1 0,-1-6 0,-2-1 0,0-2 0,-3-1 0,1 1 0,-1-3 0,0 1 0,1-1 0,-2-3 0,-2-2 0,0-3 0,-3-2 0,-3-14 0,3 16 0,-3-16 0,0 0-4901,-24 2-704,24-2-192,-24-5-1,24 5-128,-25-12 1218</inkml:trace>
  <inkml:trace contextRef="#ctx0" brushRef="#br4" timeOffset="596280">3505 9448 24215,'0'0'5861,"27"-12"-3170,-3 12-2691,-2-1 0,5 0 0,7 5 0,-4-8 0,2 8-352,-11-6-4389,3 4-1056,-24-2 63,22 0-159,-22 0 704,0 0 737</inkml:trace>
  <inkml:trace contextRef="#ctx0" brushRef="#br4" timeOffset="596780">4135 9131 21620,'0'0'4549,"0"0"-385,0 0-2691,13 15-1857,-13-15 127,7 23 386,-6-8 223,4 5 577,-5 1-737,4 6-192,-5-4 0,7 6 0,-6-2 0,4 3 0,-2-5 0,3 0 0,-4-2 0,2-3 0,0-2 0,-1-3 0,1-4 0,-3-11 0,3 15 0,-3-15 0,0 0 0,0 0 0,0 0 0,0 0 0,0 0 0,0 0 0,0 0 0,0 0 0,0 0 0,0 0 0,0 0 0,3-11 0,-3 11 0,-2-11 0,2 11 0,-1-14 0,1 14 0,-3-14 0,3 14 0,-3-20 0,1 8 0,2 1 0,0-3 0,-1-2 0,1 1 0,0-1 0,0 0 0,-2 3 0,2-1 0,-1 0 0,1 2 0,0-1 0,-2-1 0,2 1 0,2 1 0,-1-4 0,1 2 0,-1-1 0,1 1 0,1-1 0,-2 2 0,2 0 0,-1 2 0,-1 0 0,1-1 0,1 1 0,-1 0 0,-2 11 0,6-18 0,-6 18 0,7-19 0,-7 19 0,9-18 0,-9 18 0,11-14 0,-11 14 0,9-15 0,-9 15 0,0 0 0,11-12 0,-11 12 0,0 0 0,11-13 0,-11 13 0,0 0 0,19-12 0,-19 12 0,17-8 0,-17 8 0,15-5 0,-15 5 0,15-3 0,-15 3 0,15-1 0,-15 1 0,16 1 0,-16-1 0,18 7 0,-18-7 0,21 14 0,-10-3 0,-1 2 0,2 0 0,-1 2 0,4 2 0,-1 0 0,0 3 0,1-1 0,0 1 0,-1 0 0,-2 4 0,0 0 0,-3-3 0,2 2 0,-2 0 0,-1-1 0,1 1 0,-2-1 0,1 1 0,0-2 0,-1-1 0,2 0 0,-5-1 0,-1-2 0,-1-1 0,-4-2 0,-4 0 0,-5-3 0,-6-1 0,-6-1 0,-6-1 0,-5-3 0,-5 0 0,0-1 0,-4 1 0,-4 1 0,3 1 0,1 2 0,6 6 0,-6-3 0,9 4-4484,-2-2-1186,7 0-191,-1-5-97,5-3-128</inkml:trace>
  <inkml:trace contextRef="#ctx0" brushRef="#br4" timeOffset="632918">6331 7667 2146,'0'0'1121,"-4"-14"-352,4 14-321,0 0-127,0 0-353,0 0-129,-3-10-95,3 10 0,0 0 64,0 0 32,0 0-1,0 0-95,0 0-64,0 0-65,-14 13-191,14-13-97,-8 12-192,8-12 385,-9 15 480</inkml:trace>
  <inkml:trace contextRef="#ctx0" brushRef="#br4" timeOffset="673558">6173 7909 3363,'0'0'1826,"0"0"-449,0 0-544,0 0-385,0 0-31,0 0-33,13-6 97,-13 6 95,0 0 65,0 0 63,0 0-95,0 0-64,0 0 95,0 0 33,0 0 31,0 0-159,0 0-65,0 0-127,0 0-33,0 0-32,0 0 1,0 0 63,0 0 128,0 0 193,0 0 224,0 0 160,0 0 160,-16 6 96,16-6-32,0 0-127,0 0-194,-17 0-159,17 0-192,0 0-161,0 0-159,-15 4-65,15-4 160,0 0 257,0 0 159,-18 8 33,18-8 32,0 0 0,0 0-737,-17 7-128,17-7 0,0 0 0,0 0 0,-17 5 0,17-5 0,0 0 0,0 0 0,-17 1 0,17-1 0,0 0 0,-15 2 0,15-2 0,-13 4 0,13-4 0,-19 6 0,19-6 0,-24 8 0,24-8 0,-26 10 0,11-4 0,0-1 0,-2-1 0,0 2 0,1-2 0,-2 0 0,1 0 0,0-1 0,3 1 0,1-1 0,13-3 0,-23 7 0,23-7 0,-17 8 0,17-8 0,-15 8 0,15-8 0,0 0 0,-15 8 0,15-8 0,0 0 0,0 0 0,0 0 0,0 0 0,0 0 0,-8 11 0,8-11 0,0 0 0,0 0 0,0 0 0,0 0 0,0 0 0,11 12 0,-11-12 0,0 0 0,0 0 0,0 0 0,0 0 0,0 0 0,0 0 0,15 9 0,-15-9 0,0 0 0,0 0 0,17 1 0,-17-1 0,0 0 0,0 0 0,0 0 0,0 0 0,0 0 0,0 0 0,0 0 0,13-2 0,-13 2 0,0 0 0,0 0 0,0 0 0,0 0 0,0 0 0,14 0 0,-14 0 0,0 0 0,0 0 0,0 0 0,17 12 0,-17-12 0,0 0 0,17 9 0,-17-9 0,0 0 0,18 8 0,-18-8 0,17 4 0,-17-4 0,18 5 0,-18-5 0,19 6 0,-19-6 0,19 7 0,-19-7 0,18 5 0,-18-5 0,21 4 0,-21-4 0,22 4 0,-9-3 0,-13-1 0,24 2 0,-24-2 0,22 0 0,-22 0 0,16 2 0,-16-2 0,14 2 0,-14-2 0,0 0 0,14 3 0,-14-3 0,0 0 0,0 0 0,0 0 0,0 0 0,0 0 0,0 0 0,0 0 0,0 0 0,0 0 0,0 0 0,0 0 0,0 0 0,0 0 0,0 0 0,14 9 0,-14-9 0,0 0 0,0 0 0,0 0 0,9 12 0,-9-12 0,0 0 0,0 0 0,0 0 0,15 11 0,-15-11 0,0 0 0,0 0 0,0 0 0,15 13 0,-15-13 0,0 0 0,0 0 0,0 0 0,0 0 0,0 0 0,0 0 0,0 0 0,0 0 0,0 0 0,0 0 0,0 0 0,0 0 0,0 0 0,9 11 0,-9-11 0,0 0 0,0 0 0,0 0 0,0 0 0,0 0 0,0 0 0,0 0 0,0 0 0,0 0 0,0 0 0,0 0 0,0 0 0,0 0 0,0 0 0,0 0 0,0 0 0,0 0 0,0 0 0,0 0 0,5-14 0,-5 14 0,1-15 0,1 4 0,1-1 0,0-2 0,-2-1 0,2 1 0,-1 0 0,-2 3 0,0-2 0,0 2 0,0 11 0,0-17 0,0 17 0,0-14 0,0 14 0,3-12 0,-3 12 0,3-10 0,-3 10 0,0 0 0,6-15 0,-6 15 0,0 0 0,3-10 0,-3 10 0,0 0 0,0 0 0,2-13 0,-2 13 0,0 0 0,1-14 0,-1 14 0,0 0 0,3-14 0,-3 14 0,0 0 0,0 0 0,0 0 0,0 0 0,2-10 0,-2 10 0,0 0 0,0 0 0,0 0 0,0 0 0,0 0 0,0 0 0,0 0 0,15-11 0,-15 11 0,0 0 0,0 0 0,0 0 0,0 0 0,0 0 0,0 0 0,0 0 0,0 0 0,0 0 0,0 0 0,0 0 0,0 0 0,0 0 0,0 0 0,0 0 0,0 0 0,-15 10 0,15-10 0,0 0 0,0 0 0,-11 14 0,11-14 0,-8 11 0,8-11 0,-10 14 0,10-14 0,-16 16 0,16-16 0,-16 19 0,16-19 0,-21 19 0,21-19 0,-22 18 0,22-18 0,-19 16 0,19-16 0,-14 7 0,14-7 0,0 0 0,0 0 0,0 0 0,0 0 0,0 0 0,12-16 0,-12 16 0,18-18 0,-18 18 0,20-16 0,-20 16 0,15-14 0,-15 14 0,0 0 0,6-13 0,-6 13 0,0 0 0,-25-7 0,8 7 0,-1-2 0,-4 2 0,1 0 0,-3 2 0,1 2 0,3 1 0,2 0 0,1 2 0,3-1 0,14-6 0,-15 9 0,15-9 0,0 0 0,0 0 0,17 1 0,-3-6 0,4-2 0,2 0 0,0-2 0,-2 0 0,-2-2 0,-2 4 0,-14 7 0,15-11 0,-15 11 0,0 0 0,0 0 0,0 0 0,-14 9 0,14-9 0,-25 20 0,7-6 0,-1-1 0,0-1 0,-1 1 0,1-3 0,4-3 0,15-7 0,-18 5 0,18-5 0,0 0 0,8-18 0,-8 18 0,25-20 0,-6 9 0,-1 0 0,2 4 0,-3 0 0,-2 4 0,-15 3 0,18-1 0,-18 1 0,0 0 0,-9 15 0,9-15 0,-27 19 0,10-7 0,-1-2 0,-1 0 0,4-1 0,15-9 0,-20 13 0,20-13 0,0 0 0,0 0 0,31-4 0,-5-2 0,3-2 0,5-1 0,0 0 0,-1 0 0,-4 1 0,-3 1 0,-8 4 0,-18 3 0,15-1 0,-15 1 0,0 0 0,-26 12 0,7-5 0,-2 3 0,-2 0 0,-2-1 0,6 0 0,0-2 0,19-7 0,-19 16 0,19-16 0,0 0 0,21 2 0,-3-3 0,3-2 0,2-2 0,0-2 0,1-2 0,-6 1 0,-2 2 0,-16 6 0,16-8 0,-16 8 0,0 0 0,0 0 0,0 0 0,0 0 0,-19 15 0,19-15 0,-11 19 0,11-19 0,-6 19 0,6-19 0,0 13 0,0-13 0,0 0 0,0 0 0,0 0 0,0 0 0,0 0 0,0 0 0,14-1 0,-14 1 0,0 0 0,0-15 0,0 15 0,-2-14 0,2 14 0,-5-12 0,5 12 0,0 0 0,-6-11 0,6 11 0,0 0 0,0 0 0,5 16 0,-5-16 0,6 22 0,-1-9 0,-2-1 0,-2 0 0,1-1 0,-2-11 0,-2 14 0,2-14 0,0 0 0,0 0 0,0 0 0,0 0 0,0 0 0,0 0 0,-11-18 0,11 18 0,5-18 0,-5 18 0,3-18 0,-3 18 0,3-13 0,-3 13 0,0 0 0,0 0 0,0 0 0,0 0 0,-1 13 0,1-13 0,-2 15 0,2-15 0,-3 17 0,3-17 0,-3 12 0,3-12 0,0 0 0,0 0 0,0 0 0,0 0 0,0 0 0,0 0 0,0 0 0,3-13 0,-3 13 0,3-14 0,-3 14 0,2-11 0,-2 11 0,0 0 0,0 0 0,0 0 0,-10 21 0,9-7 0,-2 6 0,0-2 0,0 2 0,0-2 0,1 0 0,-1-4 0,2-3 0,1-11 0,0 0 0,0 0 0,0 0 0,0 0 0,9-15 0,-6 4 0,0-3 0,1 2 0,0-1 0,-1 1 0,-3 12 0,4-17 0,-4 17 0,0 0 0,2-10 0,-2 10 0,0 0 0,0 0 0,0 0 0,0 0 0,0 0 0,0 0 0,0 0 0,0 0 0,0 0 0,0 0 0,0 0 0,0 0 0,-14 9 0,14-9 0,0 0 0,0 0 0,0 0 0,0 0 0,0 0 0,-9-11 0,9 11 0,3-20 0,0 8 0,-2 2 0,1-1 0,-2 11 0,1-14 0,-1 14 0,0 0 0,0 0 0,0 0 0,-10 20 0,8-8 0,-2 2 0,1 0 0,0 2 0,0-4 0,-2-1 0,5-11 0,-3 16 0,3-16 0,0 0 0,0 0 0,0 0 0,-4-11 0,5 1 0,-1 10 0,3-20 0,-1 8 0,-2 1 0,-2 0 0,-1 1 0,3 10 0,-15-17 0,15 17 0,-23-18 0,8 10 0,1 0 0,1 1 0,13 7 0,-23-11 0,23 11 0,0 0 0,0 0 0,0 0 0,4 17 0,8-3 0,4 2 0,2 3 0,2 0 0,0 0 0,-4-1 0,1-5 0,-5-3 0,-12-10 0,14 11 0,-14-11 0,0 0 0,0 0 0,-13-11 0,13 11 0,-25-21 0,7 6 0,-2-2 0,-3-1 0,0 1 0,-1 0 0,1 3 0,2 1 0,6 2 0,15 11 0,-20-10 0,20 10 0,0 0 0,0 0 0,23 14 0,-6-2 0,1 1 0,4 1 0,-2 1 0,-2-1 0,-2-2 0,-4-1 0,-12-11 0,14 11 0,-14-11 0,0 0 0,0 0 0,-19-11 0,5 2 0,-1 0 0,-2-1 0,-2-1 0,1 2 0,1 0 0,3 5 0,14 4 0,-16-3 0,16 3 0,6 16 0,4-5 0,6 3 0,2 0 0,4 4 0,0-4 0,-3 0 0,-2-4 0,-2 4 0,-15-14 0,11 14-3427,-11-14-2275,0 0-415,-27 13-33,8-12-224</inkml:trace>
  <inkml:trace contextRef="#ctx0" brushRef="#br4" timeOffset="680121">4908 8529 4292,'0'0'1538,"0"0"-257,0 0-352,0 0-129,0 0-159,-9-10 64,9 10 63,0 0 97,0 0 64,0 0 128,0 0 160,0 0 32,0 0-128,0 0 1,0 0-130,0 0-63,0 0-128,0 0 0,-10 13-193,10-13-63,0 14 160,0-14 63,-2 17 33,2-17 64,-4 18 96,2-8-64,2-10 0,-10 21 63,2-10-159,2 3-64,-2-4-64,4 5-161,-4-2-512,5 2 0,-3-1 0,4 2 0,-1-3 0,3 1 0,-1-2 0,2 1 0,-2-2 0,1-11 0,0 16 0,0-16 0,-2 11 0,2-11 0,0 0 0,-4 12 0,4-12 0,0 0 0,0 0 0,0 0 0,0 0 0,0 0 0,0 0 0,0 0 0,0 0 0,0 0 0,0 0 0,0 0 0,0 0 0,0 0 0,0 0 0,0 0 0,0 0 0,0 0 0,0 0 0,0 0 0,0 0 0,0 0 0,0 0 0,0 0 0,0 0 0,0 0 0,0 0 0,0 0 0,16-11 0,-16 11 0,17-5 0,-17 5 0,18-5 0,-18 5 0,17-3 0,-17 3 0,20-2 0,-20 2 0,21 0 0,-21 0 0,27 0 0,-11 0 0,-1 1 0,-1 0 0,-1 0 0,2 1 0,-15-2 0,23 3 0,-23-3 0,21 2 0,-21-2 0,22 4 0,-22-4 0,21 2 0,-21-2 0,23 3 0,-23-3 0,24 2 0,-24-2 0,21 0 0,-21 0 0,19-2 0,-19 2 0,13-5 0,-13 5 0,0 0 0,0 0 0,14-6 0,-14 6 0,0 0 0,0 0 0,0 0 0,0 0 0,0 0 0,0 0 0,0 0 0,0 0 0,0 0 0,0 0 0,0 0 0,0 0 0,0 0 0,0 0 0,15 2 0,-15-2 0,0 0 0,0 0 0,0 0 0,0 0 0,0 0 0,0 0 0,0 0 0,0 0 0,0 0 0,0 0 0,0 0 0,0 0 0,0 0 0,0 0 0,0 0 0,0 0 0,0 0 0,0 0 0,0 0 0,-10-12 0,10 12 0,0 0 0,-14-9 0,14 9 0,0 0 0,-17-15 0,17 15 0,-14-16 0,14 16 0,-18-23 0,7 11 0,1-4 0,-4 2 0,1 0 0,-1 0 0,-1 0 0,1 0 0,-3 1 0,0 3 0,1-1 0,-2 2 0,0 0 0,2 0 0,0 0 0,-1 0 0,3 2 0,14 7 0,-21-14 0,21 14 0,-18-11 0,18 11 0,0 0 0,-15-4 0,15 4 0,0 0 0,0 0 0,0 0 0,0 0 0,12 11 0,-12-11 0,27 11 0,-10-6 0,1 2 0,0-1 0,2-1 0,0 2 0,-1-1 0,-4-1 0,1 2 0,-16-7 0,21 10 0,-21-10 0,11 13 0,-11-13 0,-2 18 0,-4-7 0,-3 4 0,-5-1 0,-1 0 0,-3 0 0,-5 1 0,2-5 0,1-1 0,0-4 0,5-2 0,15-3 0,-18-6 0,18 6 0,0-18 0,6 5 0,1-2 0,1-2 0,1-2 0,-3 1 0,-1 1 0,-1 2 0,-2 0 0,-2 5 0,0 10 0,-5-15 0,5 15 0,0 0 0,0 0 0,0 0 0,-4 16 0,4-16 0,0 22 0,0-9 0,-2 1 0,2-2 0,-1 0 0,1-12 0,0 15 0,0-15 0,0 0 0,0 0 0,0 0 0,4-21 0,-1 10 0,0-4 0,0-1 0,1-1 0,-3 2 0,2 1 0,-3 0 0,0 4 0,0 10 0,-3-11 0,3 11 0,0 0 0,-14 18 0,7-5 0,-1 2 0,-1 3 0,3 1 0,-2-1 0,2-3 0,0-1 0,0-3 0,6-11 0,-3 12 0,3-12 0,0 0 0,0 0 0,21-13 0,-12 2 0,2 1 0,1-4 0,2 1 0,0 1 0,-1 1 0,1 2 0,0 6 0,-14 3 0,22 3 0,-22-3 0,11 23 0,-11-8 0,-3 4 0,-3-1 0,-3-2 0,-5 0 0,2-3 0,12-13 0,-20 16 0,20-16 0,0 0 0,0 0 0,0 0 0,16-15 0,2 6 0,3-2 0,3-1 0,-1 2 0,0-1 0,-5 2 0,-1 2 0,-17 7 0,18-7 0,-18 7 0,0 0 0,-6 16 0,6-16 0,-23 23 0,10-12 0,0 1 0,3-1 0,10-11 0,-16 16 0,16-16 0,0 0 0,0 0 0,20 11 0,-6-11 0,1 0 0,2 0 0,-2-2 0,-1 0 0,-14 2 0,15-2 0,-15 2 0,0 0 0,0 0 0,0 0 0,-23-10 0,9 8 0,-2 1 0,2 0 0,-1-1 0,15 2 0,-23 0 0,23 0 0,0 0 0,0 0 0,3 15 0,-3-15 0,28 12 0,-9-5 0,2 0 0,-1 0 0,-2-3 0,-2 1 0,-16-5 0,18 2 0,-18-2 0,0 0 0,-11-14 0,11 14 0,-27-13 0,7 8 0,0 1 0,-4 3 0,4-1 0,1 2 0,3 2 0,16-2 0,-20 3 0,20-3 0,0 0 0,0 0 0,0 0 0,16-5 0,-16 5 0,20-4 0,-20 4 0,21-5 0,-21 5 0,15-5 0,-15 5 0,0 0 0,0 0 0,0 0 0,0 0 0,-23 10 0,3-4 0,-2 2 0,-4 0 0,-1 2 0,4-3 0,1-1 0,22-6 0,-18 6 0,18-6 0,18-8 0,4 1 0,5-5 0,5-1 0,0 2 0,-2-2 0,-2 2 0,-6 2 0,-8 1 0,-14 8 0,0 0 0,0 0 0,-24 4 0,1 3 0,5 9 0,-8-2-929,6 1-4644,0-3-129,4-3-351,1-2-33,15-7-320</inkml:trace>
  <inkml:trace contextRef="#ctx0" brushRef="#br4" timeOffset="632746">6392 7705 384,'0'0'481,"0"0"-129,-18-5-32,18 5-95,0 0-193,0 0-224,-14-1-225,14 1-95,0 0-129,0 0 641</inkml:trace>
  <inkml:trace contextRef="#ctx0" brushRef="#br4" timeOffset="639689">6414 7772 4837,'0'0'2210,"0"0"-224,0 0-193,0 0-351,0 0-129,0 0-64,0 0 32,0 0-96,0 0 33,0 0-33,0 0 64,0 0 32,0 0 32,0 0 1,0 0 31,2-14 64,-2 14-64,3-11-127,-3 11-161,8-18-129,-1 6-319,-2-6-609,4 1 0,-1-7 0,2-1 0,-1-6 0,4-1 0,-4-4 0,5-1 0,-1-3 0,0-2 0,1 0 0,-2 0 0,-1 0 0,1 5 0,0 0 0,1 2 0,0 4 0,2 3 0,-1 3 0,1 4 0,0 4 0,2 0 0,-3 4 0,0 4 0,-14 9 0,21-18 0,-21 18 0,18-16 0,-18 16 0,10-11 0,-10 11 0,0 0 0,16-12 0,-16 12 0,0 0 0,0 0 0,13-2 0,-13 2 0,0 0 0,16 15 0,-9-5 0,2 3 0,1 5 0,0 5 0,2 3 0,3 3 0,0 7 0,2 2 0,2 3 0,0 3 0,1 1 0,2-2 0,0 0 0,-2-2 0,-2-5 0,-3-2 0,-2-6 0,-4-2 0,-3-6 0,-2-3 0,-4-3 0,0-3 0,0-11 0,-3 14 0,3-14 0,0 0 0,-12 11 0,12-11-609,-18-1-4067,18 1-833,-23-10-513,9 0-32,0-1 65,2-3 2113</inkml:trace>
  <inkml:trace contextRef="#ctx0" brushRef="#br4" timeOffset="640652">6445 7453 20019,'29'-11'4997,"-9"5"-1058,2 2-3170,9 4-545,2-1 97,7 1-193,-1-1-481,-1 0-1088,0 0-1410,-5-1-1216,-2-3-706,-7 1-256,-9-3-32,-1 3 33</inkml:trace>
  <inkml:trace contextRef="#ctx0" brushRef="#br4" timeOffset="641105">7256 7110 12364,'0'0'3587,"0"0"-1089,0 0-2081,4 23-257,4-5 288,-2 3 225,5 5 192,0 2 128,1 4 64,-2 2 128,3 5-64,-3-4-32,2 2-320,-2-4-161,0-1-191,-3-5 127,0-2-127,-4-8-33,1-4 96,-4-13 65,2 14 32,-2-14-33,0 0-96,0 0-127,-13-13-65,7 2-256,0-1 0,-4-4 0,2-2 0,-1-3 0,0-2 0,-1-1 0,-1-3-64,0-1-160,0-3 32,1-1-129,-1-1 161,0-1 64,2-2 0,-1 2 128,4 2-32,0 3 96,3 5-64,1 3 64,2 5 0,0 4 0,0 12-64,3-16-32,-3 16 0,6-11 0,-6 11 32,8-11 0,-8 11 0,18-11 33,-18 11-33,26-7 32,-8 5 0,2 1-32,3 4 96,1 4 0,2 6-64,3 4-64,1 7 0,2 4 0,3 8 0,-2 2 0,1 3 0,-1 2 0,-3 0 0,-7-1 0,-4 0 0,-13-3 0,-5-4 0,-11-4 0,-6 0 0,-11-6 0,-6-1 0,-2-6 0,-5-5 0,2-2 0,-3-6 0,9 2 0,-3-8 0,15 4-3940,1-8-1313,19 5-512,-15-15-1,18 1 33,6 0 576</inkml:trace>
  <inkml:trace contextRef="#ctx0" brushRef="#br4" timeOffset="641996">7853 7083 11723,'0'0'4196,"17"17"-64,-7-2-1826,-1 9-2018,5 4-127,-2 6 63,4 2-64,-3 3-32,1 0 32,-2 1-160,-3-4-512,-1-5-705,-1-5-609,-2-5-833,-4-7-672,-1-14-512,0 0-321,0 0-32,-13-19 2498</inkml:trace>
  <inkml:trace contextRef="#ctx0" brushRef="#br4" timeOffset="642246">7914 7030 24471,'1'-17'5862,"4"0"-3428,7 6-2434,6 11 0,1-1 0,9 8-1954,-6-3-1473,8 6-865,-7-3-673,-2 3-576,-7-1-32,-14-9 736,15 17 2691</inkml:trace>
  <inkml:trace contextRef="#ctx0" brushRef="#br4" timeOffset="642496">7892 7197 21685,'29'-5'5797,"-4"-4"-512,4-1-5285,2 0-2723,8 3-2530,-4 0-480,-1-2-96,-6 1-129,-5-2 32</inkml:trace>
  <inkml:trace contextRef="#ctx0" brushRef="#br4" timeOffset="642856">8625 6979 18802,'0'0'4292,"-20"-7"-1057,5 12-3780,-9 4-928,-1 9-64,-7-1 159,-1 6 193,-2 1 384,3 2 641,6 1 481,6-3 319,13 0 161,13-3-64,14 1-65,10-3-223,10 0-161,5 2-96,1 0 32,0-3 129,-1 4 543,-15-1 962,-4 6 160,-20-6 64,-9 8-96,-20-6-1986,-7 4 0,-17-2 0,-12-3 0,-3 1-2082,-10-7-3043,5 2-544,2-6-289,4 1-192,9-4 289</inkml:trace>
  <inkml:trace contextRef="#ctx0" brushRef="#br4" timeOffset="688434">3382 8792 4901,'0'0'1217,"0"0"-416,0 0-801,0 0-481,0 0-160,0 0 129,0 0 224,0 0 320,0 0 192,0 0 160,0 0 225,0 0 96,0 0-129,0 0-288,0 0-416,0 0-256,0 0-129,0 0-31,15-1-65,-15 1-63,0 0-1,0 0 193,0 0 287,0 0 322,0 0 415,0 0 353,0 0 320,0 0 160,0 0 161,0 0-1,0 0-95,0 0-289,0 0-320,0 0-385,0 0-256,0 0 0,0 0 97,0 0 191,0 0 161,0 0 127,0 0 97,0 0 64,0 0 64,0 0-128,0 0-161,0 0-191,0 0-97,0 0-95,0 0-161,0 0 0,0 0-32,0 0 128,0 0 225,0 0 191,0 0 193,0 0 192,0 0 160,0 0 65,0 0-1,0 0-64,-14 6-128,14-6-1089,0 0 0,0 0 0,0 0 0,0 0 0,0 0 0,-13-5 0,13 5 0,0 0 0,-17-8 0,17 8 0,0 0 0,-20-12 0,20 12 0,-15-13 0,15 13 0,-19-18 0,19 18 0,-22-19 0,10 8 0,-2 2 0,-1-2 0,-2-2 0,3 0 0,-1 0 0,0-1 0,-3-3 0,3 2 0,-2-3 0,2 0 0,0 1 0,-4-2 0,2 0 0,1-3 0,-4 1 0,4 0 0,-3-2 0,1 0 0,0 0 0,-1 0 0,0-1 0,-2 1 0,2 1 0,1 1 0,1 0 0,-1 1 0,1 1 0,-1 1 0,2-2 0,0 3 0,1 0 0,0-3 0,0 3 0,1-3 0,2 2 0,-1 2 0,0 1 0,1 0 0,1 0 0,4 3 0,7 12 0,-16-18 0,16 18 0,-10-14 0,10 14 0,-11-13 0,11 13 0,-11-11 0,11 11 0,-10-16 0,10 16 0,-11-16 0,11 16 0,-9-18 0,9 18 0,-8-16 0,8 16 0,-7-15 0,7 15 0,-6-17 0,6 17 0,-8-18 0,8 18 0,-12-17 0,12 17 0,-12-15 0,12 15 0,-9-12 0,9 12 0,0 0 0,0 0 0,0 0 0,-11-11 0,11 11 0,0 0 0,0 0 0,0 0 0,0 0 0,0 0 0,0 0 0,0 0 0,0 0 0,0 0 0,0 0 0,0 0 0,0 0 0,0 0 0,0 0 0,0 0 0,0 0 0,0 0 0,-1 11 0,1-11 0,0 0 0,0 0 0,0 0 0,0 0 0,0 0 0,0 0 0,0 0 0,0 0 0,0 0 0,0 0 0,0 0 0,-5 12 0,5-12 0,0 0 0,-3 11 0,3-11 0,-6 14 0,6-14 0,-6 18 0,3-6 0,-2 3 0,2 1 0,0 0 0,2 4 0,-1-1 0,2-3 0,-1 2 0,1-2 0,0-3 0,1-1 0,-1-12 0,0 18 0,0-18 0,-1 14 0,1-14 0,-2 11 0,2-11 0,0 0 0,0 0 0,0 0 0,0 0 0,0 0 0,0 0 0,0 0 0,0 0 0,0 0 0,0 0 0,5 11 0,-5-11 0,0 0 0,0 0 0,0 0 0,0 0 0,0 0 0,0 0 0,0 0 0,0 0 0,0 0 0,0 0 0,0 0 0,0 0 0,0 0 0,0 0 0,0 0 0,0 0 0,0 0 0,0 0 0,0 0 0,0 0 0,0 0 0,0 0-384,0 0-5606,0 0 32,0 0-256,0 0 1,0 0-258</inkml:trace>
  <inkml:trace contextRef="#ctx0" brushRef="#br4" timeOffset="591969">2933 10038 12172,'0'0'3267,"0"0"-321,0 0-1248,0 0-1314,0 0-544,0 0 320,0 0 193,0 0 512,0 0 224,0 0 320,0 0 256,0 0 1,0 0 224,0 0-257,0 0-127,0 0-1282,0 0-224,-9-12 0,9 12 0,0 0 0,3-12 0,-3 12 0,2-13 0,-2 13 0,3-14 0,-3 14 0,4-16 0,-4 16 0,5-17 0,-5 17 0,8-22 0,-5 9 0,1-2 0,1-2 0,-1-5 0,1 0 0,0-3 0,-1 1 0,1 1 0,-1-2 0,1 1 0,-1 0 0,1 0 0,1 1 0,2-1 0,-1 0 0,1-3 0,2 1 0,-1 0 0,2-2 0,-2 1 0,2-3 0,-1 1 0,1-1 0,0 1 0,0-1 0,-1 0 0,-1 3 0,2-2 0,1 4 0,-3-2 0,3 2 0,-1 1 0,-1 0 0,3 0 0,-1 2 0,0-2 0,0 3 0,0-1 0,1 2 0,1-2 0,-1 2 0,0 0 0,1 1 0,1 1 0,1-1 0,0 1 0,0 3 0,0-3 0,-1 2 0,-1-1 0,1 1 0,-3 2 0,1-2 0,-3 2 0,-1-1 0,2 3 0,-2-1 0,1 1 0,-1-1 0,2 0 0,-2 0 0,0 0 0,1 0 0,-3 1 0,4 0 0,-2 0 0,2 0 0,-2 1 0,-1 1 0,1-1 0,1 0 0,-1-1 0,-1 0 0,-1-1 0,-1 1 0,2-2 0,1 1 0,-1 0 0,-1-1 0,3 1 0,-3 1 0,2 0 0,-1-1 0,1 2 0,-1 0 0,-1 0 0,0 0 0,-7 11 0,14-19 0,-14 19 0,12-18 0,-12 18 0,13-14 0,-13 14 0,10-13 0,-10 13 0,11-12 0,-11 12 0,11-13 0,-11 13 0,10-12 0,-10 12 0,10-14 0,-10 14 0,9-14 0,-9 14 0,10-14 0,-10 14 0,14-16 0,-14 16 0,12-17 0,-12 17 0,12-17 0,-12 17 0,11-17 0,-11 17 0,9-17 0,-9 17 0,7-13 0,-7 13 0,8-12 0,-8 12 0,0 0 0,9-10 0,-9 10 0,0 0 0,0 0 0,0 0 0,0 0 0,15-7 0,-15 7 0,0 0 0,16 4 0,-16-4 0,16 6 0,-16-6 0,26 11 0,-26-11 0,27 16 0,-11-7 0,0 0 0,1 0 0,1 3 0,2 0 0,-2 0 0,2-2 0,-2 3 0,1 1 0,0 0 0,1 1 0,0-1 0,-2 3 0,2 0 0,0 1 0,-1 4 0,1 3 0,3 3 0,-1 4 0,1 2 0,3 4 0,-1 0 0,2 2 0,0 0 0,2 1 0,-2-1 0,5-1 0,-1 0 0,1-2 0,1 1 0,0-2 0,-1 1 0,0 2 0,0-3 0,-2 2 0,-1-1 0,0 0 0,-1 0 0,2-3 0,-1-2 0,0-2 0,0-5 0,1-2 0,-1-3 0,-2-2 0,-1-3 0,-2 0 0,3-2 0,-2-1 0,-2 1 0,-2 1 0,-1-1 0,-2-1 0,1 1 0,0 1 0,-5-3 0,1 3 0,-2-3 0,3 0 0,1-1 0,-2 3 0,1-3 0,-2 1 0,1 0 0,0 1 0,-1 1 0,1-1 0,1 3 0,-1-4 0,1 3 0,1 0 0,0-1 0,-4-1 0,3 1 0,-3-1 0,1 0 0,0 0 0,1 0 0,-3 0 0,1-1 0,1 2 0,0-1 0,0 0 0,-2 0 0,0 0 0,0-1 0,-12-11 0,20 16 0,-20-16 0,16 14 0,-16-14 0,13 12 0,-13-12 0,0 0 0,15 15 0,-15-15 0,0 0 0,10 12 0,-10-12 0,0 0 0,0 0 0,0 0 0,0 0 0,0 0 0,0 0 0,0 0 0,0 0 0,-13 11 0,-1-9 0,-4-2 0,-8 2 0,-3-2 0,-4 1 0,-4-1 0,-7 0 0,0-1 0,-3-1 0,-1-2 0,0 0 0,-5 1 0,3-1 0,-4 3 0,0-1 0,-2 2 0,-2 3 0,-1-1 0,-2 0 0,-1 2 0,-2 0 0,0-1 0,-1 1 0,1-3 0,-1 1 0,-2-2 0,5 2 0,-2-1 0,5-1 0,1 1 0,0 0 0,0 1 0,1-2 0,2 3 0,-1-1 0,1 0 0,-1 1 0,1 1 0,1-2 0,2 2 0,0-1 0,1 1 0,2-2 0,-1 3 0,4-2 0,4 1 0,0 0 0,2 1 0,5 0 0,0-1 0,5 1 0,1 1 0,0-3 0,0 1 0,-1-2 0,2 1 0,1-1 0,-2 2 0,-1-1 0,2-1 0,2 0 0,4 2 0,2-2 0,0 1 0,4-2 0,16-1 0,-23 2 0,23-2 0,-17 2 0,17-2 0,-14 2 0,14-2 0,-14 1 0,14-1 0,0 0 0,-18 0 0,18 0 0,0 0 0,-16 2 0,16-2 0,0 0 0,0 0 0,0 0 0,0 0 0,0 0 0,0 0 0,0 0 0,0 0 0,22 8 0,-8 2 0,-14-10 0,21 14-4773,-21-14-992,0 0-289,0 0-96,0 0-288</inkml:trace>
  <inkml:trace contextRef="#ctx0" brushRef="#br0" timeOffset="60956">14105 8033 21781,'-3'38'6053,"1"3"-1120,12 18-4933,-4 7 0,7 16 0,-2 8 0,4 11 0,-1 8 0,2 9 0,-2 6 0,3 2 0,1-2 0,0 0 0,4-4 0,4-2 0,5-8 0,1-6 0,2-13 0,-3-7 0,3-10 0,-5-9 0,0-11 0,-6-11 0,-4-9 0,-4-10 0,-4-5 0,-3-8 0,-8-11 0,0 0 0,12 10 0,-12-10 0,0 0 0,0 0 0,0 0 0,15-5 0,-15 5 0,0 0 0,21-10 0,-21 10 0,22-10 0,-22 10 0,24-11 0,-24 11 0,21-10 0,-21 10 0,23-8 0,-23 8 0,27-7 0,-10 4 0,6 0 0,-2-1 0,5 0 0,0 4 0,0-3 0,1 2 0,-1 0 0,0-1 0,3 2 0,3-2 0,4 2 0,6-1 0,6 0 0,5 1 0,6-1 0,6 2 0,8 0 0,6 0 0,9 1 0,5 0 0,6 0 0,7 1 0,5-1 0,1 0 0,1-2 0,-1-2 0,-1 0 0,-2 0 0,-2-1 0,-2-3 0,-5-4 0,-1 2 0,-8-1 0,-1 2 0,-7-2 0,-9 4 0,-8 0 0,-7 5 0,-7 2 0,-7 3 0,-7 3 0,-7 0 0,-6 3 0,-5-2 0,-2 0 0,-18-9 0,20 16 0,-20-16 0,3 11 0,-3-11 0,0 0 0,-17 6 0,17-6 0,-18-3 0,18 3 0,-18-7 0,18 7 0,-15-18 0,9 4 0,-2-2 0,2-4 0,0-3 0,0-9 0,1-6 0,-1-10 0,2-9 0,-3-10 0,4-14 0,-1-9 0,1-7 0,-2-7 0,1-6 0,-2 0 0,-2-2 0,4 4 0,-2 3 0,1-4 0,-1 4 0,0 4 0,1 5 0,1 7 0,-2 7 0,0 9 0,-2 10 0,-1 14 0,0 9 0,-4 10 0,1 8 0,0 5 0,12 17 0,-25-16 0,25 16 0,-20-2 0,20 2 0,0 0 0,0 0 0,-11 13 0,11-13 0,0 0 0,5 14 0,-5-14 0,0 0 0,0 0 0,3 11 0,-3-11 0,0 0 0,0 0 0,-20-2 0,20 2 0,-18-7 0,18 7 0,-26-7 0,10 0 0,-1-2 0,-2 0 0,-2-1 0,-2-1 0,-4 1 0,-3 0 0,-2 1 0,-3 0 0,-1 2 0,-1 2 0,-3-1 0,-1-1 0,-4 0 0,-3-2 0,-4 0 0,-6-2 0,-12-1 0,-6 1 0,-6-3 0,-6 3 0,-1 0 0,-3 4 0,-1 1 0,3 2 0,1 3 0,2 1 0,1 1 0,-1 2 0,-4-1 0,-3-2 0,-5 0 0,2-1 0,1 1 0,-1-3 0,4 1 0,5 0 0,3 1 0,3 1 0,4 1 0,1 3 0,0 4 0,3 1 0,-1 4 0,3 2 0,4 2 0,7 0 0,5 1 0,7-4 0,7-1 0,7-1 0,7-3 0,10-2 0,3-2 0,15-5 0,-15 8 0,15-8 0,0 0 0,0 0 0,19 8 0,-19-8 0,17 1 0,-17-1 0,20-1 0,-20 1 0,18-3 0,-18 3 0,0 0 0,16-5 0,-16 5 0,0 0 0,0 0 0,0 0 0,0 0 0,0 0 0,0 0 0,0 0 0,0 0 0,16 7 0,-16-7-3107,16 6-128,-16-6 128,22 10 288,-22-10 385,18 10 1793,-18-10 1250,22 12 929,-22-12 223,21 8-63,-7-6-129,-14-2-352,24 4-416,-9-3-1089,-15-1-1442,20 5-1633,-20-5-1089,0 0-64,15 13-225,-15-13 97</inkml:trace>
  <inkml:trace contextRef="#ctx0" brushRef="#br4" timeOffset="663029">4887 8807 10442,'0'0'3043,"-4"11"-353,4-11-1505,0 0-832,0 0-65,0 0 257,0 0 287,0 0 321,0 0 193,0 0 255,0 0 193,13-13 96,-13 13-97,0 0-127,20-14-225,-9 3-736,5 3-705,3-7 0,7 3 0,0-4 0,8 0 0,0-4 0,2-1 0,3 0 0,0-1 0,0-2 0,2-2 0,-3 0 0,0-2 0,1-1 0,-2 3 0,-2-1 0,3 0 0,0 0 0,-2 2 0,1 3 0,-1 0 0,-1 2 0,-1-1 0,-2 2 0,-2 2 0,-4 1 0,-3 1 0,-4 2 0,-2 1 0,-2 3 0,0 0 0,-15 9 0,22-14 0,-22 14 0,18-13 0,-18 13 0,20-15 0,-8 4 0,-1-1 0,-1 2 0,1-4 0,-1 1 0,1 1 0,-2 0 0,2-1 0,-1 2 0,-10 11 0,26-20 0,-12 8 0,3 0 0,-2 1 0,3 0 0,-3 0 0,-1 2 0,-14 9 0,21-14 0,-21 14 0,0 0 0,14-10 0,-14 10 0,0 0 0,0 0 0,0 0 0,0 0 0,0 0 0,0 0 0,0 0 0,0 0 0,0 0 0,0 0 0,0 0 0,0 0 0,-12 10 0,12-10 0,0 0 0,6 18 0,-6-18 0,3 18-3395,-3-7-1762,3-1-480,-3 1-225,0-11 0,-2 18-191</inkml:trace>
  <inkml:trace contextRef="#ctx0" brushRef="#br0" timeOffset="213707">15231 8165 12620,'6'10'4132,"-6"-10"-513,5 18-1633,-5-7-480,5 5 383,-7-4 257,7 6 32,-8-3-192,6 6-1281,-8-3-705,7 3 0,-7-1 0,6 2 0,-1 2 0,2 0 0,1 1 0,2-2 0,-1 0 0,1 0 0,-1-3 0,1-2 0,0-4 0,-4-1 0,-1-13 0,2 16 0,-2-16 0,0 0 0,0 0 0,-2 11 0,2-11 0,0 0 0,0 0 0,0 0 0,0 0 0,0 0 0,0 0 0,0 0 0,0 0 0,0 0 0,0 0 0,0 0 0,0 0 0,0 0 0,0 0 0,0 0 0,0 0 0,0 0 0,0 0 0,0 0 0,0 0 0,0 0 0,-6 10 0,6-10 0,0 0 0,0 0 0,0 0 0,0 0 0,0 0 0,0 0 0,17-7 0,-17 7 0,31-6 0,-8 3 0,8 1 0,7 2 0,9 0 0,3 2 0,4 4 0,-5-5 0,1 6-3587,-7-5-2243,-13 2-128,-13-3-287,-17-1-97</inkml:trace>
  <inkml:trace contextRef="#ctx0" brushRef="#br0" timeOffset="218310">15722 9655 9001,'0'0'3907,"0"0"-159,0 0-481,0 0-1057,0 0-448,0 0 256,0 0 448,-13-14-192,13 14-384,-2-13-1666,2 13-224,0-15 0,0 15 0,3-20 0,0 9 0,0-2 0,2-2 0,1-3 0,0-1 0,3-5 0,2-1 0,0-1 0,2 1 0,4-1 0,-1 3 0,3 0 0,1 4 0,-2 4 0,0 3 0,-1 4 0,-1 3 0,-16 5 0,20 6 0,-20-6 0,8 21 0,-10-2 0,2 3 0,-1 0 0,1 2 0,0 1 0,1 0 0,1-2 0,1 1 0,1-6 0,2 0 0,0 1 0,1-2 0,2 3 0,-8-6 0,10 5-2050,-8-6-2851,2 1-800,-5-14-96,-3 16-65,3-16 129</inkml:trace>
  <inkml:trace contextRef="#ctx0" brushRef="#br0" timeOffset="219369">16231 9433 16944,'-1'12'5093,"1"3"-321,-3-2-1793,7 7-1249,-4-2-481,7 3-1249,-6-3 0,5 1 0,-4-4 0,4 0 0,-5-3 0,-1-12 0,6 16 0,-6-16 0,0 0 0,0 0 0,0 0 0,0 0 0,0 0 0,0 0 0,0 0 0,0 0 0,0 0 0,0 0 0,0 0 0,2-19 0,-1 7 0,1-1 0,1-1 0,0-3 0,0-1 0,0 1 0,-1-3 0,-1 0 0,1-2 0,-1 0 0,-1-1 0,0 2 0,3 0 0,-2 2 0,1 3 0,-1 2 0,2 2 0,-3 12 0,7-14 0,-7 14 0,0 0 0,0 0 0,15-7 0,-15 7 0,0 0 0,18 1 0,-18-1 0,15 5 0,-15-5 0,17 8 0,-17-8 0,20 16 0,-11-2 0,-1 3 0,2 4 0,-1 4 0,-1 0 0,-1 4 0,-2-1 0,-2 2 0,-5-2 0,-2-2 0,-5-2 0,-2-1 0,-4 0 0,-5-7 0,5 5-2306,-6-8-3332,3-2-223,-4-7-161,2-4-192</inkml:trace>
  <inkml:trace contextRef="#ctx0" brushRef="#br0" timeOffset="218931">15748 9518 26617,'0'0'5702,"20"-11"-5254,-5 10-448,2-4-2178,7 6-2915,-6-2-608,4 1-161,-8-2-31,1 0-65</inkml:trace>
  <inkml:trace contextRef="#ctx0" brushRef="#br0" timeOffset="221228">16316 9605 12620,'0'0'3139,"0"0"-833,0 0-1409,0 0-673,14-9 193,-14 9 95,0 0 1,0 0 127,0 0 129,0 0 128,0 0 64,0 0-33,15 0 1,-15 0 96,0 0 128,0 0-64,19 14-128,-19-14-128,0 0-448,19 13-1442,-19-13-1794,17 5-1762,-17-5-383,18-1-289,-18 1-96,8-12-193</inkml:trace>
  <inkml:trace contextRef="#ctx0" brushRef="#br0" timeOffset="51719">16017 8279 19891,'-19'25'5477,"1"4"-256,-3-1-3043,5 6-2178,3 3 0,5 0 0,-2-2 0,13-3 0,1-3 0,13-3 0,3-9 0,13-3 0,5-10 0,8-5 0,4-7 0,4-9 0,0-8 0,-4-7 0,-2-5 0,-8-5 0,-8-2 0,-8-3 0,-13 2 0,-13 3 0,-15 8 0,-16 11 0,-14 7 0,-12 12 0,-8 9 0,-7 5 0,8 16 0,-7 0-4580,11 6-1378,4-2-96,19 0-96,7-3-63</inkml:trace>
  <inkml:trace contextRef="#ctx0" brushRef="#br4" timeOffset="858950">5733 9578 3171,'0'0'705,"0"0"-449,0 0-512,13 0-257,-13 0 129,0 0 288,0 0 416,17-2 321,-17 2-65,0 0 1,0 0-225,0 0-192,0 0-192,0 0-224,0 0-321,0 0-63,0 0 159,0 0 321,0 0 288,0 0 193,0 0 31,0 0-160,0 0 0,0 0-64,0 0 33,0 0-1,0 0 96,0 0 385,0 0 384,0 0 384,0 0 96,0 0 65,0 0-1,1-12 97,-1 12 96,0 0-65,0 0-127,-1-10 159,1 10 193,0 0 192,0 0 128,0 0 64,0 0-128,0 0-1569,0 0-609,-11-11 0,11 11 0,0 0 0,0 0 0,15-6 0,-15 6 0,17-4 0,-17 4 0,23-3 0,-6 1 0,1 0 0,5-1 0,4-1 0,2-1 0,3-1 0,3-3 0,4 1 0,4-1 0,1-2 0,4-3 0,1-1 0,2 1 0,1-2 0,-1 1 0,1 3 0,-4-3 0,-2 3 0,-1 3 0,-3 0 0,-2 0 0,-2 0 0,-2 0 0,-1 0 0,0 1 0,-1-2 0,-5 2 0,1-1 0,-3 0 0,-1 2 0,-2-1 0,1 2 0,0-1 0,-2 1 0,1-1 0,1 0 0,1 0 0,2-1 0,-2 1 0,0 0 0,0-1 0,0 0 0,-1 2 0,-2 0 0,-3 2 0,0 0 0,-3 0 0,1 1 0,-2 0 0,0 1 0,-1-2 0,-1 1 0,-14 3 0,24-5 0,-24 5 0,15-5 0,-15 5 0,0 0 0,0 0 0,0 0 0,0 0 0,0 0 0,0 0 0,0 0 0,0 0 0,0 0 0,0 0 0,0 0 0,0 0 0,0 0 0,0 0 0,0 0 0,0 0 0,0 0 0,0 0 0,0 0 0,0 0 0,14-5 0,-14 5 0,0 0 0,0 0 0,14 0 0,-14 0 0,0 0 0,16 0 0,-16 0 0,14-2 0,-14 2 0,15 0 0,-15 0 0,14-1 0,-14 1 0,0 0 0,13-1 0,-13 1 0,0 0 0,0 0 0,0 0 0,0 0 0,0 0 0,0 0 0,0 0 0,17-5 0,-17 5 0,0 0 0,0 0 0,18-8 0,-18 8 0,0 0 0,0 0 0,0 0 0,16-6 0,-16 6 0,0 0 0,0 0 0,0 0 0,14-5 0,-14 5 0,0 0 0,16-4 0,-16 4 0,0 0 0,17-4 0,-17 4 0,0 0 0,0 0 0,0 0 0,0 0 0,0 0 0,0 0 0,0 0 0,0 0 0,0 0 0,0 0 0,0 0 0,0 0 0,0 0 0,0 0 0,0 0 0,0 0 0,0 0 0,0 0 0,0 0 0,-7-10 0,7 10 0,0 0 0,0 0 0,-15-10 0,15 10 0,0 0 0,-15-7 0,15 7 0,-13-7 0,13 7 0,-23-9 0,8 4 0,-1-2 0,0 0 0,-3-4 0,1 2 0,0-1 0,3-1 0,1 3 0,14 8 0,-21-16 0,21 16 0,0 0 0,-17-12 0,17 12 0,0 0 0,0 0 0,0 0 0,0 0 0,0 0 0,0 0 0,0 0 0,0 0 0,0 0 0,0 0 0,0 0 0,0 0 0,0 0 0,0 0 0,0 0 0,0 0 0,0 0 0,0 0 0,0 0 0,0 0 0,0 0 0,0 0 0,0 0 0,0 0 0,0 0 0,0 0 0,0 0 0,0 0 0,0 0 0,-14-10 0,14 10 0,0 0 0,0 0 0,0 0 0,-15-8 0,15 8 0,0 0 0,0 0 0,0 0 0,0 0 0,0 0 0,0 0 0,0 0 0,0 0 0,0 0 0,0 0 0,0 0 0,0 0 0,17 2 0,-17-2 0,20 5 0,-7-1 0,3-1 0,-1 1 0,2-1 0,-1 1 0,-2-2 0,-14-2 0,21 5 0,-21-5 0,17 7 0,-17-7 0,15 7 0,-15-7 0,20 9 0,-20-9 0,23 13 0,-23-13 0,24 12 0,-24-12 0,19 11 0,-19-11 0,0 0 0,17 13 0,-17-13 0,0 0 0,0 0 0,9 12 0,-9-12 0,0 0 0,0 0 0,0 0 0,11 10 0,-11-10 0,0 0 0,0 0 0,0 0 0,0 0 0,0 0 0,0 0 0,0 0 0,0 0 0,0 0 0,0 0 0,0 0 0,0 0 0,3 12 0,-3-12 0,0 0 0,-6 12 0,6-12 0,0 0 0,-14 14 0,14-14 0,-9 15 0,9-15 0,-9 14 0,9-14 0,-9 16 0,9-16 0,-8 18 0,8-18 0,-10 18 0,10-18 0,-11 18 0,11-18 0,-10 17 0,10-17 0,-9 17 0,9-17 0,-8 14 0,8-14 0,-6 11 0,6-11 0,0 0 0,0 0 0,0 0 0,0 0 0,0 0 0,0 0 0,0 0 0,0 0 0,0 0 0,0 0 0,0 0 0,0 0 0,0 0 0,0 0 0,0 0 0,0 0 0,0 0 0,0 0 0,0 0 0,0 0 0,0 0 0,0 0 0,0 0 0,-15-9 0,15 9 0,0 0 0,-13-12 0,13 12 0,-13-13 0,13 13 0,-17-20 0,8 6 0,0-4 0,1-3 0,-2-3 0,2-1 0,4-3 0,-1-1 0,2 2 0,-2 5 0,1 3 0,1 3 0,0 6 0,3 10 0,-6-13 0,6 13 0,0 0 0,0 0 0,0 0 0,10 16 0,-1-5 0,4 2 0,0 2 0,2 5 0,0 0 0,-1 2 0,-3 0 0,-2 0 0,-3-2 0,-3-3 0,-1-1 0,-1-5 0,-1-11 0,-1 14 0,1-14 0,0 0 0,0 0 0,0 0 0,0 0 0,0 0 0,-11-10 0,11 10 0,-14-21 0,3 8 0,-1 0 0,0-1 0,-1 1 0,2 1 0,2 1 0,9 11 0,-12-12 0,12 12 0,0 0 0,0 0 0,4 15 0,4 0 0,1 4 0,2 3 0,4 0 0,-3 1 0,3 2 0,-3-6 0,-1-3 0,-2-5 0,-9-11 0,11 13 0,-11-13 0,0 0 0,1-13 0,-2 1 0,-2-5 0,0-4 0,0-4 0,-2-2 0,2-1 0,-2 3 0,2 2 0,0 4 0,2 5 0,1 14 0,-2-16 0,2 16 0,0 0 0,0 0 0,0 0 0,0 0 0,-7 13 0,7-13 0,0 0 0,0 0 0,0 0 0,-17 4 0,17-4 0,-12-12 0,12 12 0,-16-17 0,16 17 0,-17-20 0,17 20 0,-17-15 0,17 15 0,-14-8 0,14 8 0,0 0 0,0 0 0,-15 5 0,15-5 0,-2 16 0,5-3 0,0 0 0,2 2 0,1 1 0,-1-1 0,-1-2 0,-4-13 0,9 18 0,-9-18 0,0 0 0,0 0 0,0 0 0,0 0 0,0 0 0,-4-18 0,-2 7 0,0-5 0,-4 1 0,1 1 0,0 2 0,0 1 0,9 11 0,-12-13 0,12 13 0,0 0 0,0 0 0,0 0 0,0 0 0,10 13 0,-10-13 0,0 0 0,14 13 0,-14-13 0,0 0 0,0 0 0,0 0 0,12 10 0,-12-10 0,0 0-4164,0 0-1858,-6 12-192,6-12-160,-16 11-128</inkml:trace>
  <inkml:trace contextRef="#ctx0" brushRef="#br4" timeOffset="863840">5843 9326 5605,'0'0'2242,"0"0"33,0 0-129,14-7-449,-14 7 1,0 0 192,0 0 448,0 0 224,0 0 353,0 0 192,0 0-128,-14-3-1666,14 3-1313,0 0 0,0 0 0,0 0 0,0 0 0,0 0 0,-13 3 0,13-3 0,0 0 0,0 0 0,-17 14 0,17-14 0,-15 15 0,15-15 0,-16 17 0,16-17 0,-16 17 0,16-17 0,-15 19 0,15-19 0,-12 19 0,12-19 0,-14 19 0,14-19 0,-11 18 0,11-18 0,-12 15 0,12-15 0,-9 13 0,9-13 0,-6 11 0,6-11 0,0 0 0,0 0 0,-8 12 0,8-12 0,0 0 0,0 0 0,0 0 0,0 0 0,0 0 0,-4 11 0,4-11 0,0 0 0,0 0 0,0 0 0,0 0 0,0 0 0,0 0 0,0 0 0,0 0 0,0 0 0,3 11 0,-3-11 0,0 0 0,0 0 0,0 0 0,0 0 0,0 0 0,0 0 0,0 0 0,0 0 0,0 0 0,0 0 0,0 0 0,0 0 0,0 0 0,0 0 0,0 0 0,0 0 0,0 0 0,0 0 0,13 10 0,-13-10 0,0 0 0,0 0 0,0 0 0,0 0 0,0 0 0,0 0 0,0 0 0,-3 10 0,3-10 0,0 0 0,0 0 0,0 0 0,-12 11 0,12-11 0,0 0 0,0 0 0,0 0 0,0 0 0,0 0 0,0 0 0,0 0 0,0 0 0,0 0 0,0 0 0,0 0 0,0 0 0,0 0 0,0 0 0,0 0 0,0 0 0,0 0 0,0 0 0,0 0 0,0 0 0,0 0 0,0 0 0,0 0 0,0 0 0,0 0 0,0 0 0,0 0 0,0 0 0,0 0 0,0 0 0,0 0 0,0 0 0,15 7 0,-15-7 0,0 0 0,16 3 0,-16-3 0,0 0 0,16 0 0,-16 0 0,0 0 0,16 2 0,-16-2 0,0 0 0,0 0 0,16 2 0,-16-2 0,15 1 0,-15-1 0,17 0 0,-17 0 0,18-1 0,-18 1 0,20-2 0,-20 2 0,14-2 0,-14 2 0,14-3 0,-14 3 0,0 0 0,18-2 0,-18 2 0,15-2 0,-15 2 0,0 0 0,16-2 0,-16 2 0,0 0 0,0 0 0,16-2 0,-16 2 0,0 0 0,13-3 0,-13 3 0,0 0 0,0 0 0,17-2 0,-17 2 0,0 0 0,0 0 0,0 0 0,0 0 0,0 0 0,0 0 0,15-2 0,-15 2 0,0 0 0,14 0 0,-14 0 0,0 0 0,15 1 0,-15-1 0,0 0 0,0 0 0,14 3 0,-14-3 0,0 0 0,0 0 0,0 0 0,0 0 0,0 0 0,0 0 0,0 0 0,0 0 0,0 0 0,0 0 0,0 0 0,0 0 0,0 0 0,0 0 0,0 0 0,0 0 0,0 0 0,0 0 0,0 0 0,0 0 0,0 0 0,0 0 0,0 0 0,0 0 0,0 0 0,0 0 0,0 0 0,0 0 0,0 0 0,0 0 0,-9-13 0,9 13 0,-12-11 0,12 11 0,-12-14 0,12 14 0,-16-16 0,16 16 0,-15-14 0,15 14 0,-18-17 0,18 17 0,-19-21 0,10 8 0,0-3 0,0 2 0,2 0 0,-1 0 0,2 1 0,2 2 0,4 11 0,-7-12 0,7 12 0,0 0 0,0 0 0,0 0 0,0 0 0,0 0 0,0 0 0,0 0 0,0 0 0,0 0 0,0 0 0,0 0 0,7 21 0,-1-10 0,3 6 0,0 0 0,4 3 0,-1-1 0,1 3 0,0-2 0,-1-3 0,1-2 0,-3-2 0,1-2 0,-11-11 0,18 17 0,-18-17 0,13 11 0,-13-11 0,0 0 0,0 0 0,0 0 0,0 0 0,-7-11 0,-2 1 0,-1-2 0,-3-4 0,-2 2 0,0-4 0,0 2 0,1 1 0,2 3 0,-1 1 0,13 11 0,-16-12 0,16 12 0,0 0 0,0 0 0,0 0 0,0 0 0,0 0 0,0 0 0,12 17 0,-12-17 0,18 17 0,-18-17 0,20 16 0,-20-16 0,17 12 0,-17-12 0,0 0 0,17 7 0,-17-7 0,0 0 0,0 0 0,0 0 0,-20-13 0,20 13 0,-26-13 0,9 5 0,-1 1 0,0 0 0,1 0 0,2 2 0,1 3 0,14 2 0,-20-4 0,20 4 0,0 0 0,0 0 0,0 0 0,5 13 0,-5-13 0,24 12 0,-5-5 0,1 0 0,1-1 0,1 0 0,-2-3 0,-3-1 0,-3 0 0,-14-2 0,13-2 0,-13 2 0,0 0 0,-13-14 0,-1 6 0,-4-2 0,-2-3 0,-3-1 0,0 1 0,4 3 0,0-1 0,4 4 0,15 7 0,-14-5 0,14 5 0,6 12 0,-6-12 0,20 19 0,-6-8 0,1-2 0,-1 0 0,-14-9 0,24 11 0,-24-11 0,15 4 0,-15-4 0,0 0 0,0 0 0,0 0 0,0 0 0,0 0 0,-15 1 0,15-1 0,-13 11 0,13-11 0,-13 14 0,13-14 0,-7 15 0,7-15 0,-3 10 0,3-10 0,0 0 0,0 0 0,0 0 0,0 0 0,12-12 0,-12 12 0,2-18 0,-2 18 0,-2-16 0,2 16 0,-3-11 0,3 11 0,0 0 0,0 0 0,0 0 0,0 0 0,-15 11 0,15-11 0,-3 10 0,3-10 0,0 0 0,0 11 0,0-11 0,0 0 0,0 0 0,0 0 0,10-14 0,-10 14 0,2-20 0,-2 6 0,-3 0 0,0 3 0,0-2 0,3 13 0,-9-16 0,9 16 0,0 0 0,0 0 0,-7 12 0,10-2 0,2 4 0,-2 1 0,2-1 0,-2 2 0,0-5 0,-3-11 0,4 17 0,-4-17 0,0 0 0,0 0 0,0 0 0,0 0 0,14-18 0,-14 18 0,5-21 0,-4 9 0,-1 1 0,0 11 0,-1-18 0,1 18 0,0 0 0,0 0 0,0 0 0,0 0 0,-16 10 0,15 1 0,-2 0 0,0 0 0,0 0 0,3-11 0,-5 14 0,5-14 0,0 0 0,0 0 0,0 0 0,0 0 0,5-13 0,-1 3 0,-4 10 0,9-20 0,-9 20 0,8-16 0,-8 16 0,0 0 0,0 0 0,0 0 0,0 0 0,-21 12 0,21-12 0,-20 15 0,20-15 0,-18 10 0,18-10 0,0 0 0,0 0 0,0 0 0,0 0 0,15-7 0,-1 4 0,-1-1 0,1 2 0,0 0 0,-14 2 0,22-3 0,-22 3 0,0 0 0,0 0 0,0 0 0,0 0 0,-21-4 0,8 6 0,-4 2 0,2 1 0,1-2 0,14-3 0,-20 10 0,20-10 0,0 0 0,0 0 0,0 0 0,0 0 0,0 0 0,2-11 0,2 0 0,2 0 0,-1-1 0,-1-1 0,-1 1 0,-1 1 0,-1 0 0,-1 11 0,0 0 0,0 0 0,0 0 0,0 0 0,0 0 0,-7 17 0,2-7 0,1 3 0,-1-3 0,5-10 0,-9 17 0,9-17 0,0 0 0,0 0 0,0 0 0,0 0 0,0 0 0,0 0 0,-3-16 0,3 16 0,3-13 0,-3 13 0,5-12 0,-5 12 0,0 0 0,0 0 0,0 0 0,0 0 0,0 0 0,0 0 0,0 0 0,-5 11 0,5-11 0,-11 19 0,11-19 0,-9 19 0,9-19 0,-6 15 0,6-15 0,0 0 0,0 0 0,0 0 0,0 0 0,0 0 0,14-4 0,-14 4 0,18-11 0,-18 11 0,20-14 0,-20 14 0,17-12 0,-17 12 0,0 0 0,9-12 0,-9 12 0,0 0 0,0 0 0,-14 17 0,8-6 0,-2 3 0,-1 3 0,0 1 0,-2-1 0,2 1 0,0-4 0,0-3 0,9-11 0,-10 12 0,10-12 0,0 0 0,-5-12 0,7 1 0,2-3 0,-1 0 0,0 0 0,0-1 0,-1 2 0,-2 13 0,0-17 0,0 17 0,0 0 0,0 0 0,-14-1 0,14 1 0,-12 17 0,7-7 0,1 3 0,1 0 0,1-1 0,1 0 0,1-12 0,4 15 0,-4-15 0,0 0 0,17 3 0,-17-3 0,20-14 0,-20 14 0,25-18 0,-25 18 0,25-18 0,-25 18 0,17-14 0,-17 14 0,0 0 0,0 0 0,0 0 0,-16-6 0,16 6 0,-21 8 0,21-8 0,-24 14 0,24-14 0,-23 16 0,23-16 0,-15 11 0,15-11 0,0 0 0,0 0 0,0 0 0,0 0 0,0 0 0,17-15 0,-17 15 0,12-12 0,-12 12 0,0 0 0,0 0 0,0 0 0,0 0 0,0 0 0,0 0 0,0 0 0,0 0 0,-14 7 0,14-7 0,0 0 0,0 0 0,0 0 0,0 0 0,0 0 0,0 0 0,0 0 0,0 0 0,0 0 0,0 12 0,0-12 0,0 0 0,0 0 0,0 0 0,0 0 0,0 0 0,0 0 0,0 0 0,0 0 0,0 0 0,0 0 0,0 0 0,0 0 0,0 0 0,0 0 0,0 0 0,0 0 0,0 0 0,0 0-480,2 15-5382,-2-15-96,0 0-288,-13 14-31,13-14-130</inkml:trace>
  <inkml:trace contextRef="#ctx0" brushRef="#br4" timeOffset="858091">5667 9457 3587,'0'0'833,"0"0"-288,0 0-417,0 0-513,0 0-255,0 0 95,0 0 257,0 0 224,0 0 96,0 0 32,0 0 32,0 0-32,0 0-96,0 0-192,0 0-192,0 0-97,0 0-95,0 0-1,0 0 32,0 0 161,0 0 416</inkml:trace>
  <inkml:trace contextRef="#ctx0" brushRef="#br4" timeOffset="863637">5824 9414 3619,'0'0'865,"0"0"-32,-2-14-961,2 14-961,5-14-320,-5 14 287,7-13 290,-7 13 640,6-13 416,-6 13-256,0 0 0,6-11-161,-6 11-95,0 0 96</inkml:trace>
  <inkml:trace contextRef="#ctx0" brushRef="#br4" timeOffset="850123">7812 8836 4100,'-2'-11'1858,"2"11"-257,0 0-960,0-13-161,0 13 257,0 0 576,0 0 449,0 0 512,0 0 288,0 0 481,0 0 385,2 10 63,1 2-256,-3-12-993,3 25-2242,-8-11 0,10 6 0,-10 0 0,4 4 0,-1 0 0,1 2 0,-2-2 0,0 2 0,1-1 0,-1 0 0,1-3 0,2-4 0,-1-4 0,1 0 0,0-14 0,1 16 0,-1-16 0,0 0 0,0 0 0,0 0 0,0 0 0,0 0 0,0 0 0,0 0 0,0 0 0,0 0 0,0 0 0,0 0 0,0 0 0,14 6 0,-14-6 0,0 0 0,21-4 0,-21 4 0,22-3 0,-22 3 0,27-5 0,-10 4 0,1 0 0,0-1 0,2-1 0,0 2 0,2 0 0,1 0 0,0 1 0,0-1 0,0-1 0,1 2 0,2-1 0,-2 0 0,-1-1 0,-2 0 0,-4 1 0,-2 0 0,-15 1 0,15-1 0,-15 1 0,0 0 0,0 0 0,0 0 0,0 0 0,0 0-2723,0 0-3106,-14-14-193,14 14-64,-7-16-95,4 5 287</inkml:trace>
  <inkml:trace contextRef="#ctx0" brushRef="#br4" timeOffset="851045">7842 8898 16143,'-14'-4'5029,"14"4"96,0 0-1794,0 0-1409,22-8-705,2 9-1217,-3-3 0,10 2 0,-4-3 0,7 0 0,-1 2 0,-6-2 0,4 6 0,-13-6-1698,3 7-3330,-21-4-674,20 3-287,-20-3 63,0 0 513,0 0 2434</inkml:trace>
  <inkml:trace contextRef="#ctx0" brushRef="#br4" timeOffset="851419">7886 8756 25913,'0'0'6213,"14"-15"-5572,-14 15-641,13-13 0,1 11 0,1 0 0,4 6 0,-6-8 0,8 5-2883,-2-5-2978,0 2-65,-5-3-224,1 2 65</inkml:trace>
  <inkml:trace contextRef="#ctx0" brushRef="#br4" timeOffset="852044">8363 8898 17489,'0'0'6085,"12"12"1,-3-1-2979,-9-11-3107,19 27 0,-9-11 0,8 4 0,-4 1 0,3 2 0,0 1 0,-1-2 0,-1-2 0,-1-2 0,-3-3 0,-2-4 0,3 2 0,-12-13 0,0 0-4388,0 0-1602,14-5-64,-16-5-159,2-5-65</inkml:trace>
  <inkml:trace contextRef="#ctx0" brushRef="#br4" timeOffset="852419">8679 8878 22037,'0'0'6150,"0"0"-1570,0 0-4580,-23 6 0,11 6 0,-9 2 0,-6 6 0,-4 2 0,-4 2 0,0 1 0,0-1 0,6 3 0,-1-8 0,13 1-2114,2-7-3844,15-13-95,-8 14-161,8-14-96,14 1 224</inkml:trace>
  <inkml:trace contextRef="#ctx0" brushRef="#br4" timeOffset="852810">8937 8931 16303,'0'0'4773,"-9"-15"-353,9 15-2402,-29-6-160,9 10 320,-8-2-961,7 8-1217,-5 1 0,7 5 0,1 0 0,10 3 0,8-2 0,11 3 0,6-2 0,7-4 0,7 0 0,0-10 0,11 2-1153,-10-6-4164,4-3-577,-7-9-159,0-1-97,-8-5-64</inkml:trace>
  <inkml:trace contextRef="#ctx0" brushRef="#br4" timeOffset="853122">9094 8737 22709,'-1'29'6150,"2"3"-2242,-2-3-3908,5 6 0,1 3 0,-1-4 0,-3-6 0,1-3 0,1-5 0,-2-6 0,-1-14 0,0 0 0,19-5 0,-4-10 0,6-6 0,4-2 0,2 0 0,5 0 0,0 5 0,0 7 0,-2 8 0,0 9 0,-4 9 0,-3 8 0,-2 2 0,1 5 0,-3 1 0,-2 1 0,-3 0 0,-7-8 0,4-2-769,-10-7-5220,-1-15-225,0 0-160,-15 4-64</inkml:trace>
  <inkml:trace contextRef="#ctx0" brushRef="#br4" timeOffset="854060">7629 8573 19987,'-3'10'5958,"3"8"-673,-6 0-3748,7 9-1537,-6 1 0,7 7 0,-6 0 0,4 5 0,0 4 0,0 1 0,0 2 0,0-1 0,0 1 0,2-3 0,2-2 0,1-3 0,-1-5 0,2-3 0,3-4 0,1-5 0,-1-7 0,1-2 0,-10-13 0,17 15 0,-17-15 0,0 0 0,15 5 0,-15-5 0,0 0 0,0 0 0,0 0 0,17-3 0,-17 3 0,15-4 0,-15 4 0,27-7 0,-10 3 0,1-1 0,5 1 0,3-1 0,3 2 0,1-2 0,4 2 0,-1 3 0,7 0 0,1 2 0,4 0 0,5 0 0,5 1 0,9-1 0,3 0 0,7-2 0,3 2 0,3-1 0,2 0 0,1 0 0,-2 1 0,-1 0 0,-2 1 0,1 1 0,-2 0 0,-4-1 0,0 1 0,-6 1 0,-3-2 0,-11 1 0,-3-2 0,-10 1 0,-10-1 0,-4-1 0,-10-1 0,-16 0 0,17-1 0,-17 1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-1-11 0,1 11 0,0 0 0,0 0 0,-4-14 0,4 14 0,-3-12 0,3 12 0,-3-16 0,2 6 0,-1-2 0,-1-2 0,3-5 0,-1-5 0,1-2 0,1-7 0,-1-6 0,2-2 0,-1-7 0,1-1 0,-2-3 0,1-2 0,-2-1 0,-1 3 0,1-1 0,-2 4 0,-2 1 0,-1 5 0,2 5 0,-4 5 0,4 4 0,-2 8 0,3 5 0,-2 3 0,5 13 0,-4-11 0,4 11 0,0 0 0,0 0 0,0 0 0,0 0 0,0 0 0,0 0 0,0 0 0,4 11 0,-4-11 0,0 0 0,5 14 0,-5-14 0,0 0 0,0 14 0,0-14 0,0 0 0,0 0 0,-14 12 0,14-12 0,0 0 0,-21 7 0,21-7 0,-25 3 0,8-1 0,-2 0 0,-4-1 0,-3 0 0,-3 0 0,-4-1 0,-5 0 0,-3 2 0,-6-2 0,-6 3 0,-2-1 0,-6 1 0,-1 0 0,-3 2 0,-2-1 0,-2 1 0,1-2 0,-3-1 0,-2 0 0,3 1 0,0 0 0,0-1 0,2-1 0,2 0 0,3 0 0,2-1 0,5 0 0,1-1 0,0 0 0,5 0 0,0 1 0,3 0 0,3-1 0,7 1 0,4-1 0,7-1 0,5 2 0,7 0 0,14 0 0,-15-2 0,15 2 0,0 0 0,0 0 0,0 0 0,0 0 0,0 0 0,-2 12 0,2-12 0,0 0 0,6 10 0,-6-10 0,0 0 0,0 0 0,14 10 0,-14-10 0,0 0 0,0 0 0,0 0 0,0 0 0,0 0 0,0 0 0,0 0 0,0 0 0,0 0 0,14 8 0,-14-8 0,0 0 0,0 0 0,0 0 0,0 0 0,0 0 0,0 0 0,0 0 0,0 0 0,0 0 0,13 10 0,-13-10 0,0 0 0,0 0 0,0 0 0,16 15 0,-16-15-1153,6 10-4805,-6-10-352,0 0-128,-9 13-224</inkml:trace>
  <inkml:trace contextRef="#ctx0" brushRef="#br0" timeOffset="215935">15084 9902 5541,'0'0'2915,"14"4"-96,-14-4-193,0 0-640,0 0-224,0 0 160,0 0 416,-4-13 224,4 13 257,0 0-289,0 0-256,0 0-1601,0 0-673,11-16 0,-11 16 0,15-13 0,-4 3 0,3-3 0,1-1 0,0-4 0,0-2 0,2-2 0,1-4 0,2-2 0,1-3 0,1-3 0,2 2 0,2-2 0,-2 2 0,3-6 0,3 4 0,-2-1 0,-1 2 0,1 1 0,-2 0 0,1 0 0,0 2 0,-2 4 0,-4 3 0,0 0 0,2 2 0,-4-1 0,0 2 0,-1 1 0,-4 1 0,1 0 0,-4 2 0,-1 1 0,0 3 0,-10 12 0,17-16 0,-17 16 0,11-11 0,-11 11 0,14-16 0,-14 16 0,17-19 0,-10 6 0,1-1 0,1 1 0,-3 1 0,0 1 0,-6 11 0,6-14 0,-6 14 0,0 0 0,0 0 0,0 0 0,0 0 0,17-9 0,-17 9 0,0 0 0,18-2 0,-18 2 0,15-4 0,-15 4 0,14-3 0,-14 3 0,14-4 0,-14 4 0,0 0 0,16-5 0,-16 5 0,0 0 0,16-5 0,-16 5 0,0 0 0,13-9 0,-13 9 0,0 0 0,0 0 0,16-10 0,-16 10 0,0 0 0,0 0 0,0 0 0,0 0 0,0 0 0,0 0 0,0 0 0,14-7 0,-14 7 0,0 0 0,0 0 0,19 16 0,-19-16 0,19 18 0,-5-5 0,1 1 0,5 3 0,0 2 0,4 1 0,0 3 0,2 2 0,0 5 0,2 1 0,0 3 0,1 1 0,0 3 0,5 0 0,2 0 0,0 0 0,1-2 0,1-2 0,-3-1 0,0-2 0,-3-3 0,-5 2 0,-1-2 0,-3-3 0,0 0 0,-4-3 0,2 1 0,-3-3 0,-1-1 0,0-4 0,0-1 0,-2-1 0,0-2 0,-1-1 0,-2 1 0,-12-11 0,18 17 0,-18-17 0,17 15 0,-17-15 0,11 14 0,-11-14 0,10 12 0,-10-12 0,8 12 0,-8-12 0,7 12 0,-7-12 0,10 11 0,-10-11 0,12 12 0,-12-12 0,14 11 0,-14-11 0,16 11 0,-16-11 0,12 10 0,-12-10 0,0 0 0,0 0 0,12 14 0,-12-14 0,0 0 0,0 0 0,0 0 0,0 0 0,0 0 0,0 0 0,0 0 0,0 0 0,-15 6 0,15-6 0,-15-4 0,15 4 0,-23-3 0,23 3 0,-27-5 0,10 2 0,-3 0 0,-3-1 0,-4 2 0,0-1 0,-4 0 0,-4 2 0,-4 0 0,-2 2 0,-6-1 0,-6 2 0,-5 0 0,-6 2 0,-4-1 0,-8 4 0,-4-1 0,-3-1 0,-2 1 0,2 1 0,2 0 0,-1-3 0,5 1 0,4-3 0,3-2 0,3 0 0,2-1 0,1-2 0,3 1 0,5 0 0,1-1 0,10 1 0,3 1 0,8 0 0,6-2 0,9 2 0,3-2 0,16 3 0,-18-5 0,18 5 0,0 0 0,0 0 0,0 0-384,0 0-4293,0 0-928,0 0-64,0 0-257,0 0 32,0 0 1314</inkml:trace>
  <inkml:trace contextRef="#ctx0" brushRef="#br4" timeOffset="535730">1703 10933 13293,'0'0'3907,"-14"3"-63,14-3-1794,-19-3-2082,19 3-64,-26-7 96,8 3 128,-5-1 32,-2 0 64,-2 2 64,-3 0 65,2 5 31,1 3 97,-1 8 63,3 4 33,2 5 127,5 8 1,4 1 32,6 3 31,7-3-95,9 0 32,4-7-129,6-6-63,6-7-161,3-8 0,2-10-63,-1-7-65,-5-7-160,-3-4-64,-4-5 0,-5 1 0,-10-3 0,-1 2 0,-14 3 0,-2 7 0,-8 3 0,-4 8 0,-7 4 0,-1 6 0,-1 8 0,1 2 0,4 7 0,2 0 0,7 3 0,8 1 0,7-1 0,8-1 0,9-2 0,8-4 0,9-5 0,5-2 0,4-7 0,1-7 0,-1-2 0,-2-6 0,-4-6 0,-6-4 0,-7-4 0,-5-3 0,-9 2 0,-6 0 0,-3 1 0,-5 4 0,-4 4 0,0 10 0,-6 6 0,1 8 0,-3 9 0,1 7 0,3 7 0,4 3 0,3 3 0,7 0 0,9 2 0,6-7 0,11-4 0,6-7 0,9-9 0,1-6 0,3-7 0,-3-7 0,0-6 0,-5-6 0,-8-3 0,-8-1 0,-9-1 0,-9 4 0,-9 1 0,-10 6 0,-7 8 0,-8 7 0,-6 11 0,-3 8 0,-1 9 0,3 4 0,8 5 0,4 4 0,12-2 0,11-3 0,14-7 0,11-7 0,14-9 0,9-7 0,5-7 0,1-9 0,1-8 0,-3-7 0,-6-2 0,-8-3 0,-7 2 0,-10 2 0,-9 1 0,-6 4 0,-11 7 0,-7 9 0,-8 9 0,-6 9 0,-6 9 0,-3 8 0,-3 5 0,4 5 0,7 4 0,7-4 0,11-1 0,10-8 0,14-7 0,13-8 0,14-8 0,6-12 0,7-5 0,2-6 0,0-6 0,-3-2 0,-7-3 0,-9 0 0,-9 1 0,-11 4 0,-12 2 0,-9 5 0,-11 2 0,-8 7 0,-6 6 0,-3 5 0,-1 5 0,-3 5 0,6 6 0,6 2 0,9 5 0,9-2 0,10 5 0,8-2 0,12-2 0,8-2 0,10-4 0,5-8 0,0-4 0,1-5 0,-3-8 0,-4-6 0,-9-6 0,-6-4 0,-8-6 0,-10-1 0,-8-2 0,-6 2 0,-7 1 0,-4 4 0,-3 4 0,-2 10 0,-1 7 0,-1 10 0,2 11 0,4 10 0,5 6 0,5 6 0,7 2 0,8 0 0,8-4 0,6-6 0,9-10 0,9-12 0,5-9 0,2-11 0,0-10 0,1-9 0,-3-6 0,-6-7 0,-7-1 0,-9 0 0,-10 2 0,-7 4 0,-11 6 0,-7 8 0,-8 12 0,-6 10 0,-7 13 0,-2 9 0,-4 12 0,2 4 0,3 5 0,6-1 0,7-2 0,9-5 0,10-5 0,13-8 0,13-8 0,9-10 0,12-4 0,6-6 0,3-5 0,4-6 0,-3-6 0,-5-1 0,-7-1 0,-8 1 0,-12 0 0,-9 2 0,-13 3 0,-10 3 0,-11 4 0,-9 6 0,-6 3 0,-4 6 0,-3 5 0,1 4 0,1 6 0,8 6 0,6 3 0,9 4 0,10 1 0,10 2 0,13-3 0,14-1 0,11-3 0,7-6 0,9-6 0,1-9 0,-1-6 0,1-7 0,-10-7 0,-7-9 0,-9-3 0,-13-6 0,-11-2 0,-8 0 0,-11 0 0,-2 4 0,-7 7 0,-5 7 0,-2 11 0,1 9 0,0 10 0,3 9 0,0 8 0,6 6 0,6 2 0,8 0 0,8 0 0,5-5 0,10-6 0,6-7 0,9-9 0,3-10 0,5-5 0,0-10 0,-2-7 0,-1-6 0,-3-4 0,-5-4 0,-8 0 0,-6 1 0,-7 2 0,-7 6 0,-6 6 0,-4 7 0,-6 10 0,-5 10 0,-4 9 0,-4 10 0,-1 8 0,1 5 0,0 3 0,7 1 0,5-2 0,11-3 0,10-8 0,12-9 0,12-10 0,9-10 0,5-6 0,4-9 0,1-8 0,1-3 0,-6-5 0,-5-2 0,-9 3 0,-8 2 0,-7 1 0,-10 5 0,-10 1 0,-5 4 0,-9 5 0,-6 6 0,-5 5 0,-5 6 0,0 6 0,-1 6 0,5 5 0,3 5 0,8 3 0,6 2 0,13-1 0,13-3 0,13-2 0,12-5 0,8-5 0,12-5 0,4-9 0,2-4 0,1-7 0,-6-4 0,-6-4 0,-10-6 0,-10-2 0,-12-2 0,-13-2 0,-9 1 0,-11 0 0,-9 0 0,-7 3 0,-3 3 0,-6 8 0,0 8 0,-1 7 0,4 10 0,1 9 0,7 8 0,5 4 0,6 5 0,8 1 0,8-1 0,8-2 0,10-7 0,10-5 0,7-9 0,7-8 0,2-7 0,3-6 0,-2-8 0,-2-8 0,-4-4 0,-7-3 0,-9-1 0,-9 1 0,-6 0 0,-9 3 0,-7 5 0,-9 2 0,-5 9 0,-7 7 0,-2 7 0,-5 6 0,1 7 0,4 9 0,2 1 0,6 7 0,12 2 0,9 0 0,14-3 0,16-4 0,15-7 0,13-8 0,8-11 0,9-5 0,0-12 0,2-6 0,-6-8 0,-10-3 0,-13-4 0,-12-1 0,-12 3 0,-13 0 0,-11 3 0,-11 4 0,-10 6 0,-8 10 0,-3 6 0,-8 9 0,-1 8 0,-3 6 0,4 10 0,5 3 0,5 4 0,13 0 0,11 1 0,12-3 0,15-4 0,12-4 0,9-9 0,7-7 0,3-6 0,0-6 0,-3-6 0,-5-7 0,-7-5 0,-9-3 0,-7-1 0,-9-2 0,-6 4 0,-8 0 0,-3 3 0,-6 4 0,0 5 0,0 4 0,0 4 0,1 3 0,0 4 0,0 3 0,4 5 0,2 2 0,4 3 0,3 3 0,6 0 0,6 2 0,5-1 0,7-5 0,4-1 0,5-5 0,-1-4 0,-1-6 0,-2-5 0,-4-6 0,-3-4 0,-7-4 0,-7-2 0,-9-4 0,-6 0 0,-7 1 0,-4 1 0,-5 3 0,-5 4 0,-3 7 0,2 5 0,-2 8 0,3 7 0,2 5 0,6 7 0,4 6 0,9 2 0,5 4 0,6-3 0,8-1 0,10-6 0,7-6 0,7-10 0,6-6 0,1-10 0,4-7 0,-3-11 0,1-3 0,-7-5 0,-7 0 0,-10-1 0,-6 2 0,-7 3 0,-8 4 0,-7 5 0,-5 6 0,-5 7 0,-6 6 0,0 5 0,-5 7 0,0 1 0,4 7 0,1 4 0,6 0 0,10 1 0,11 1 0,14-4 0,13-3 0,14-5 0,8-5 0,6-6 0,0-8 0,-1-1 0,-7-7 0,-9-4 0,-15-4 0,-14 1 0,-13 0 0,-10 1 0,-10 4 0,-5 5 0,-2 8 0,-5 3 0,11 10-1858,1 3-4228,10 6-288,10-1-64,18 1-256</inkml:trace>
  <inkml:trace contextRef="#ctx0" brushRef="#br4" timeOffset="540435">3363 10699 14221,'-6'-11'4164,"6"11"-256,0 0-1698,-10-12-1025,10 12 193,-8-11 191,8 11 33,-14-9-65,14 9-544,-23-10-993,5 4 0,3 4 0,-7-4 0,3 4 0,-2-2 0,-1 3 0,0 1 0,-2 3 0,-2 2 0,0 5 0,0 3 0,-3 6 0,4 1 0,0 5 0,5 3 0,5 0 0,6 3 0,6-1 0,9-3 0,5-1 0,7-1 0,8-5 0,4-2 0,6-3 0,3-1 0,2-7 0,1-3 0,1-6 0,-1-4 0,-2-6 0,-5-7 0,-5-5 0,-4-6 0,-7-3 0,-9-4 0,-7 1 0,-11 0 0,-6 2 0,-10 4 0,-5 3 0,-3 5 0,-3 5 0,2 4 0,3 6 0,2 4 0,7 2 0,7 2 0,14-1 0,-3 12 0,3-12 0,20 11-1826,-3-8-3747,7 5-417,2-2-63,3 2-257,1-1 1249</inkml:trace>
  <inkml:trace contextRef="#ctx0" brushRef="#br4" timeOffset="540185">3247 10792 6086,'0'0'1121,"0"0"-705,-14 1-1185,14-1-832,0 0-545,0 0-128,0 0 1473</inkml:trace>
  <inkml:trace contextRef="#ctx0" brushRef="#br4" timeOffset="541443">3788 10775 20179,'0'0'5381,"9"16"-32,-6-2-3491,-3 2-1858,2-1 0,1 2 0,0 2 0,-2-2 0,-1-1 0,0-5 0,-1 0 0,1-11 0,-2 12 0,2-12 0,0 0 0,0 0 0,0 0 0,0 0 0,0 0 0,10-14 0,-10 14 0,12-16 0,-6 1 0,5 1 0,-1-5 0,5 3 0,-1-4-705,5 5-95,-2 0 383,2 3 481,2 5 417,-4 4 287,3 7-159,-5 1-609,6 6 0,-9 1 0,5 6 0,-7 0 0,3 2 0,-4-2 0,1 1 0,-4-4 0,1-1 0,-1-1 0,-6-13 0,9 18 0,-9-18 0,0 0-4292,0 0-1570,0 0-223,0 0-33,0 0 96,12-11 1666</inkml:trace>
  <inkml:trace contextRef="#ctx0" brushRef="#br4" timeOffset="542115">4526 10789 12876,'0'0'3524,"0"0"-546,8 16-1985,-8-16-704,8 20 191,-5-10 225,4 5 159,-2-1 97,-1 3 32,1 1-32,3 3-32,-4 0-128,5-1-193,-3 0-255,4-4-225,-4 0-64,1-5 64,-7-11 224,9 17 257,-9-17 96,0 0-1,2 11 1,-2-11 32,0 0-417,0 0-320,0 0 0,-3 11 0,3-11 0,0 0 0,0 0 0,-14-13 0,14 13 0,-13-20 0,3 6 0,3-2 0,1-5 0,1-1 0,2-4 0,1-3 0,4-1 0,1 0 0,3-3 0,2 1 0,1 0 0,3 3 0,0 5 0,1 3 0,-1 3 0,2 4 0,0 5 0,0 6 0,0 1 0,-1 6 0,1 1 0,3 0 0,-3 4 0,2 2 0,-4 1 0,2 4 0,-7-1 0,0-1 0,-6 2 0,-5 0 0,-6 0 0,-2-1 0,-6-4 0,0-1 0,0-3 0,1 2 0,2-3 0,15-6 0,-19 10 0,19-10 0,0 0-416,-6 14-4357,6-14-736,0 0-449,22 15-224,-22-15 609,20 1 1249</inkml:trace>
  <inkml:trace contextRef="#ctx0" brushRef="#br4" timeOffset="542959">5104 10631 28603,'0'0'4164,"0"0"-4164,4 16 0,-1-4 0,1 2 0,-1 3 0,2 2 0,-4-1 0,2 0 0,-1-1 0,-1-2 0,1-4 0,-2-11 0,1 12 0,-1-12 0,0 0 0,0 0 0,0 0 0,17-12 0,-17 12 0,10-23 0,-2 7 0,-2-2 0,2 0 0,1-2 0,-1 1 0,1 1 0,0 1 0,2 3 0,-1 2 0,1 1 0,-11 11 0,27-18 0,-10 13 0,-1 0 0,1 1 0,3 2 0,1 2 0,-1 2 0,3 2 0,-2 2 0,2 2 0,-6-4 0,5 4-993,-5-4-4676,0-2-97,-17-2-255,21-4 31,-21 4-224</inkml:trace>
  <inkml:trace contextRef="#ctx0" brushRef="#br4" timeOffset="543521">5789 10681 17392,'22'-15'3940,"1"2"-705,-7-2-3683,0 1-769,-9-3 288,-5 3 544,-10 0 161,-6 2 320,-2 4 289,-9 5 736,-1 8 672,-8 2 289,5 9 32,-6 4-288,9 9-96,-6-3-1474,14 5-256,-2-5 0,14 0 0,4-5 0,15-5 0,7-3 0,5-10 0,15 2 0,-5-8-1826,13 0-2530,-7-5-448,6-1-610,-4-1-351,-5-2 352,-2-1 1121,-10-5 3427</inkml:trace>
  <inkml:trace contextRef="#ctx0" brushRef="#br4" timeOffset="543865">6075 10572 23030,'0'0'5445,"0"0"-1153,15 20-4292,-8-6 0,2 4 0,-2 1 0,-1 3 0,-1-4 0,0-3 0,-1-2 0,-4-13 0,6 16 0,-6-16 0,13-7 0,-6-5-384,6-1-609,1-5-64,6 1-449,-3-7-95,6 3 127,-1-1 225,-2 3 448,0 0 353,-5 5 416,-1 3 448,-14 11 609,16-6 385,-16 6 63,6 18 32,-9-5-255,3 6-257,-3-1-385,2-1-223,-1-1-129,4-3-32,-2-13-224,0 0 0,23 2 0,-3-13 0,8-5 0,4-2 0,6-2 0,7 1 0,3 1 0,1 9 0,-3 5 0,0 11 0,-5 6 0,-3 9 0,-9 5 0,-6 1 0,2 6 0,-13-6-2562,-3-3-3524,-7-9-256,-5-4-96,3-12-193</inkml:trace>
  <inkml:trace contextRef="#ctx0" brushRef="#br4" timeOffset="544803">5866 10660 3555,'0'0'1378,"0"0"-33,0 0-352,0 0-385,0 0-287,0 0 95,0 0 97,-9-11-33,9 11-192,0 0-192,6-13-352,-6 13-96,10-12-97,-10 12 97,12-11 352,-12 11 192,0 0 161,11-11 319,-11 11 321,0 0 128,0 0-32,0 0-224,0 0-160,0 0-161,0 0-95,0 0-65,0 0-64,0 0 161,0 0 320,0 0 224,0 0-97,-14-12 65,14 12-32,0 0 64,0 0-64,0 0-128,0 0-321,0 0-127,-4-10-129,4 10 0,0 0 65,0 0 63,0 0 32,0 0 65,0 0-33,0 0 1,0 0 95,0 0 161,0 0 32,0 0-33,0 0-63,0 0-33,0 0 33,0 0-641,0 0 0,0 0 0,-14 10 0,14-10 0,0 0 0,-9 14 0,9-14 0,-12 14 0,12-14 0,-19 18 0,6-9 0,1 3 0,-2 1 0,-3 0 0,-2-1 0,-1 2 0,-1-1 0,-2 0 0,0 1 0,1 0 0,2-2 0,3 0 0,5-2 0,12-10 0,-11 17 0,11-17 0,0 0-2562,0 0-3364,0 0-192,0 0-32,11-15-160</inkml:trace>
  <inkml:trace contextRef="#ctx0" brushRef="#br6" timeOffset="406358">1219 11826 5317,'8'-10'3716,"-5"-3"127,-3 13-191,0-14-353,0 14-288,0 0 64,-20 2-161,16 12-415,-9-1-1058,6 7-1441,-3 1 0,5 4 0,0-2 0,5 0 0,3-4 0,8-2 0,-11-17 0,29 13 0,-10-17 0,4-5 0,3-3 0,1-6 0,-1-4 0,-1-5 0,-6-1 0,-2-1 0,-8 0 0,-6 3 0,-7 2 0,-7 7 0,-6 8 0,-4 7 0,-3 9 0,-3 11 0,-1 7 0,2 5 0,3 6 0,3 0 0,7-1 0,5-3 0,7-5 0,7-5 0,6-9 0,8-8 0,4-6 0,5-5 0,3-8 0,-2-4 0,-2-4 0,-2-2 0,-5-2 0,-7 1 0,-4 0 0,-10 3 0,-6 5 0,-11 6 0,-4 8 0,-5 6 0,-6 10 0,-1 6 0,-4 8 0,2 5 0,3 4 0,7 1 0,5-3 0,11-2 0,7-7 0,12-7 0,9-10 0,10-9 0,7-9 0,6-6 0,1-8 0,2-6 0,-4-2 0,-5-5 0,-9 1 0,-10 3 0,-9 3 0,-10 2 0,-11 8 0,-10 9 0,-10 11 0,-6 10 0,-2 10 0,-4 7 0,1 9 0,1 3 0,5 1 0,11-1 0,9-6 0,9-3 0,12-10 0,10-7 0,13-11 0,7-5 0,7-9 0,3-5 0,-1-5 0,-2-6 0,-5 0 0,-8-1 0,-6 0 0,-9-1 0,-10 0 0,-10 1 0,-9 4 0,-8 3 0,-4 6 0,-3 6 0,-5 10 0,-2 12 0,2 10 0,2 8 0,5 8 0,6 6 0,7 1 0,8 0 0,7-5 0,13-8 0,9-8 0,9-9 0,9-12 0,4-8 0,3-10 0,1-7 0,-3-7 0,-2-5 0,-11-5 0,-8-3 0,-13 1 0,-8 1 0,-10 5 0,-9 5 0,-7 8 0,-8 11 0,-3 11 0,-2 13 0,-2 10 0,2 11 0,3 6 0,6 2 0,5 6 0,9-4 0,7-5 0,10-5 0,9-11 0,7-7 0,10-12 0,4-8 0,4-12 0,1-5 0,-3-7 0,-2-5 0,-5-3 0,-8 0 0,-5 2 0,-11 4 0,-7 3 0,-11 6 0,-5 5 0,-6 7 0,-6 7 0,-1 8 0,-5 7 0,3 5 0,1 7 0,6 3 0,7 2 0,5 2 0,10-3 0,8-1 0,8-3 0,9-8 0,6-7 0,3-6 0,2-6 0,2-7 0,0-7 0,-5-8 0,-2-3 0,-7-4 0,-6-2 0,-7-2 0,-7-2 0,-9 2 0,-5 5 0,-6 3 0,-4 5 0,-4 10 0,-2 5 0,0 14 0,2 9 0,-2 10 0,3 9 0,8 4 0,6 2 0,7 2 0,13 2 0,8-6 0,12-7 0,10-9 0,9-11 0,3-9 0,0-9 0,1-6 0,-3-9 0,-6-8 0,-9-5 0,-7-5 0,-12-2 0,-10 0 0,-7 4 0,-10 3 0,-10 9 0,-6 10 0,-5 13 0,-2 14 0,-2 13 0,5 9 0,2 7 0,6 2 0,10 2 0,6-2 0,11-6 0,10-10 0,6-11 0,6-7 0,7-9 0,-1-7 0,6-3 0,-8-9 0,1 2-4612,-7-6-1346,-2 1-288,-3 0-384,-3-4-32</inkml:trace>
  <inkml:trace contextRef="#ctx0" brushRef="#br6" timeOffset="420608">8071 11417 18385,'0'0'5253,"0"0"-256,10 15-1506,-10-15-2850,1 26-641,-1-11 0,5 8 0,-2-2 0,4 3 0,1 1 0,2 0 0,2 0 0,5-2 0,0-2 0,3-1 0,1-3 0,3-4 0,2-5 0,-3-5 0,0-3 0,0-5 0,-1-8 0,2-4 0,-4-4 0,0-4 0,-6-1 0,-1 3 0,-5-2 0,-3 5 0,-7 6 0,-1 4 0,3 10 0,-14-7 0,14 7 0,0 0 0,-12 17 0,15-5 0,5 1 0,2 4 0,6 2 0,1 1 0,2 0 0,1-1 0,3 4 0,-10-11-352,7 4-4837,-20-16-417,26 9-255,-26-9-129,18-12-160</inkml:trace>
  <inkml:trace contextRef="#ctx0" brushRef="#br6" timeOffset="421186">8702 11452 21877,'-1'13'5893,"2"5"-896,-5-5-4997,7 8 0,-2-4 0,2 0 0,1-1 0,-1-3 0,-3-13 0,0 0 0,25 3 0,-8-13 0,3-7 0,2-3 0,4-2 0,3 0 0,1 2 0,-2 5 0,-5 6 0,-2 5 0,-6 10 0,-1 6 0,-5 6 0,-3 1 0,3 10 0,-7-6-1922,7 4-3363,-5-7-416,7-2-193,-2-7 1,-9-11-193</inkml:trace>
  <inkml:trace contextRef="#ctx0" brushRef="#br6" timeOffset="421561">9299 11467 24343,'-23'2'5830,"-7"3"-3236,0 10-2594,-4 5 0,4 6 0,4 3 0,5 2 0,9-1 0,10-4 0,12-8 0,12-5 0,10-10 0,8-8 0,3-8 0,0-6 0,0-6 0,-6-7 0,-3-6 0,-10-4 0,-8-3 0,-10-1 0,-9-1 0,-8 0 0,-4 5 0,-4 6 0,-2 8 0,3 11 0,0 10 0,4 14 0,5 10 0,6 11 0,3 11 0,5 7 0,2 6 0,4 0 0,7 3 0,-8-8-2018,9-3-3619,-4-9-225,2-9-192,-2-11-63,2-9-129</inkml:trace>
  <inkml:trace contextRef="#ctx0" brushRef="#br6" timeOffset="422046">9723 11457 22774,'-19'-7'5957,"3"12"-1921,-7-5-4036,4 10 0,0 1 0,4 2 0,0 2 0,5 2 0,7-1 0,4 0 0,5-1 0,7-5 0,3 1 0,4-2 0,2-6 0,3-2 0,1-3 0,2-3 0,-3-3 0,-4-1 0,-3-3 0,-5-1 0,-6-1 0,-7-1 0,-4 1 0,-7 0 0,-4 1 0,-4 2 0,1 1 0,1 3 0,2 2 0,15 5 0,-18-2 0,18 2 0,0 0-3107,12 12-2306,5-5-320,-1-2-65,9 0-192,-1-2-31</inkml:trace>
  <inkml:trace contextRef="#ctx0" brushRef="#br6" timeOffset="422467">10142 11420 27450,'0'0'5317,"-16"-10"-5317,0 10 0,-3 4 0,-4 7 0,-6 4 0,2 4 0,1 2 0,2 4 0,10-1 0,5 0 0,12-3 0,9-2 0,11-4 0,12 2 0,0-10-2114,12-2-3363,-5-7-225,7-3-255,-5-9-161,-3-2-128</inkml:trace>
  <inkml:trace contextRef="#ctx0" brushRef="#br6" timeOffset="423014">10319 11406 19827,'-5'14'5925,"1"6"-351,-5-5-4133,9 10-1441,-5 0 0,7 0 0,2-2 0,4-1 0,4-4 0,5-6 0,5-8 0,2-4 0,1-8 0,-1-5 0,-1-6 0,3-4 0,-5-5 0,-4 1 0,-7 2 0,-3 4 0,-4 7 0,-3 14 0,0 0 0,0 0 0,-19 19 0,15 2 0,7 5 0,3 0 0,9 6 0,-1-9-2626,9-1-2980,1-6-95,2-6-257,-4-10-31,1-3-129</inkml:trace>
  <inkml:trace contextRef="#ctx0" brushRef="#br6" timeOffset="423405">10855 11322 24727,'-3'24'5990,"-6"-7"-3940,6 10-2050,-9 3 0,4 5 0,-2-1 0,2-2 0,0-4 0,4-6 0,1-7 0,3-15 0,0 0 0,13 3 0,0-16 0,3-4 0,5-5 0,1-4 0,0 0 0,1 1 0,-4 6 0,-4 3 0,-15 16 0,18-12 0,-18 12 0,3 13 0,-6 0 0,-2 0 0,2 1 0,3 0 0,0-14 0,5 14 0,-5-14 0,19-3 0,-3-5 0,4-2 0,1-4 0,3 0 0,2 1 0,-3 5 0,-2 4 0,-3 4 0,-1 7 0,-3 5 0,-4 6 0,1 5 0,-1 0 0,-2-2 0,1 1 0,2-2 0,3 1 0,-8-10-3491,9-3-2179,-15-8-127,23-3-193,-13-7 33,4-3 127</inkml:trace>
  <inkml:trace contextRef="#ctx0" brushRef="#br6" timeOffset="423905">11437 11487 23286,'14'0'5958,"-14"0"-2435,0 0-3523,0 0 0,22-4 0,-22 4 0,18-5 0,-18 5 0,16-16 0,-12 6 0,-1-3 0,-4-1 0,-4 1 0,-2 1 0,7 12 0,-26-10 0,10 13 0,0 7 0,-2 6 0,4 4 0,2 3 0,3 0 0,4 1 0,5-3 0,5-2 0,4-4 0,8-1 0,-4-10-352,12 2-4261,-4-11-608,3 0-480,-3-9-97,5-4-95,-3-3 736</inkml:trace>
  <inkml:trace contextRef="#ctx0" brushRef="#br6" timeOffset="424218">11675 11371 22838,'0'0'5925,"0"0"-1921,0 25-4004,-7-4 0,1 2 0,0 2 0,1 2 0,2-3 0,3-5 0,5-5 0,-5-14 0,24 8 0,-4-12 0,7-8 0,2-6 0,4-1 0,2-2 0,0 3 0,-5 4 0,-5 5 0,-5 8 0,-7 8 0,-1 4 0,-7 7 0,-5 3 0,0 3 0,-3-2 0,6 5 0,-8-13-3267,8 0-2402,-3-14-193,0 0-192,9-12 1,-1-8 223</inkml:trace>
  <inkml:trace contextRef="#ctx0" brushRef="#br6" timeOffset="424796">11868 11259 25176,'17'-7'6118,"7"6"-4645,-1 1-1473,13 2 0,6 0 0,0 2 0,7 6 0,-8-8-2306,5 3-3396,-7-2-319,0 1 31,-7-5-224,1 2 0</inkml:trace>
  <inkml:trace contextRef="#ctx0" brushRef="#br6" timeOffset="424561">12134 10993 22581,'0'0'5926,"0"0"-1666,-24 31-4260,8 14 0,0 12 0,-2 6 0,0 8 0,-1-1 0,7 1 0,-6-17-2146,10-2-3619,-3-16-225,5-10-128,-3-15-192,9-11-64</inkml:trace>
  <inkml:trace contextRef="#ctx0" brushRef="#br6" timeOffset="425077">12360 11453 22069,'16'11'6086,"-16"-11"-1474,23 1-4612,-23-1 0,24-7 0,-24 7 0,24-17 0,-17 4 0,-2-2 0,-3 0 0,-9-2 0,-6 3 0,-2 2 0,-5 5 0,-1 8 0,-2 8 0,3 8 0,2 4 0,6 6 0,8 0 0,5 3 0,10-2 0,8-4 0,7-3 0,4-10 0,13 3-1762,-2-11-3587,5-3-448,-4-10-257,4-2-192,-10-8 32</inkml:trace>
  <inkml:trace contextRef="#ctx0" brushRef="#br6" timeOffset="425483">12759 11319 21556,'-19'-1'5542,"4"5"-514,-6-7-4387,6 10-641,-3-1 0,1 6 0,3 2 0,0 4 0,2 2 0,4 3 0,4-2 0,2 1 0,4-2 0,2-5 0,3-4 0,-7-11 0,21 8 0,-7-12 0,1-5 0,0-7 0,0-7 0,2-6 0,-2-5 0,-1-7 0,-1-5 0,-3-8 0,-3-1 0,-2 1 0,-2 2 0,0 6 0,-5 8 0,1 9 0,-1 11 0,2 18 0,-6 12 0,3 16 0,-3 13 0,-2 9 0,5 11 0,-1 7 0,1 2 0,3 3 0,0-7 0,3-6 0,3-7 0,-3-12 0,8-7-4965,-4-15-1088,-7-19-289,0 0-64,11-16-225</inkml:trace>
  <inkml:trace contextRef="#ctx0" brushRef="#br6" timeOffset="410124">2658 11590 11851,'0'0'5413,"-1"-12"193,1 12-642,-5-13-1344,5 13-2307,-12-14-1313,12 14 0,-17-13 0,17 13 0,-21-11 0,21 11 0,-25-8 0,12 4 0,-1 2 0,-1 1 0,0-1 0,1 2 0,-1 0 0,0 2 0,-1 1 0,3 4 0,-1-2 0,14-5 0,-21 19 0,12-5 0,3-2 0,3 4 0,3-1 0,1 1 0,4-1 0,1 0 0,2-1 0,3-1 0,-2 1 0,2 0 0,0-1 0,0 0 0,-1-1 0,2 4 0,-1-2 0,1-1 0,0 1 0,2-1 0,1 1 0,0 0 0,0 0 0,-1-1 0,0 0 0,-2 1 0,-1-1 0,-4 1 0,-2 0 0,-3-1 0,-6-2 0,-3 2 0,-4-1 0,-4 0 0,-3-3 0,-7 1 0,-1-2 0,-4-3 0,0 0 0,1-4 0,3-1 0,3-2 0,5-1 0,18 3 0,-18-8 0,18 8 0,9-13 0,14 8 0,-1-4-4805,9-1-608,-1-2-544,7-1-97,-1-4-224</inkml:trace>
  <inkml:trace contextRef="#ctx0" brushRef="#br6" timeOffset="411045">2974 11745 25880,'5'17'5990,"2"-5"-5093,-7-12-897,14 23 0,1-6 0,3-1 0,3 2 0,1 0 0,1-3 0,-2 0 0,-1-1 0,-2-3 0,-2-1 0,-16-10 0,28 13 0,-28-13-1794,13 2-3683,-13-2-384,0 0-97,11-14-160,-11 14 225</inkml:trace>
  <inkml:trace contextRef="#ctx0" brushRef="#br6" timeOffset="411577">3411 11699 22325,'-11'15'5926,"-2"8"-1410,-5-5-4516,3 10 0,-5 3 0,-1 3 0,-4 1 0,-2 1 0,3-3 0,4-1 0,2-2 0,4-4 0,3-5 0,4-2 0,7-1 0,-3-8 0,10 6-2691,-7-16-3170,6 13-129,-6-13 33,0 0-257,0 0 192</inkml:trace>
  <inkml:trace contextRef="#ctx0" brushRef="#br6" timeOffset="412155">3705 11674 15118,'-6'12'5894,"4"3"-65,-4-4-1056,9 10-3620,-6-5-1153,4 9 0,-4-8 0,5 4 0,-2-4 0,0-2 0,0-1 0,0-14 0,1 16 0,-1-16 0,0 0 0,0 0 0,0 0 0,0 0 0,0 0 0,16-5 0,-16 5 0,9-21 0,-2 6 0,3-6 0,2-1 0,3-4 0,3 0 0,0-1 0,4 1 0,-1 1 0,0 6 0,-1 5 0,0 2 0,-1 6 0,-4 5 0,1 4 0,-3 7 0,1 3 0,-2 4 0,2 4 0,-2 2 0,3 1 0,-3-1 0,-1 2 0,-2-7 0,-1 0 0,-2-2 0,-6-16 0,11 16-1217,-11-16-4517,0 0-127,0 0-161,10-11-32,-7 1-127</inkml:trace>
  <inkml:trace contextRef="#ctx0" brushRef="#br6" timeOffset="412889">4528 11529 22902,'0'0'6021,"-32"8"-2177,14-1-3844,-6 2 0,-4 5 0,-5 4 0,0 3 0,4 3 0,1 1 0,8 1 0,4-2 0,10-1 0,10-4 0,13-2 0,9-4 0,9-2 0,7-2 0,7-3 0,-2-4 0,9 3-609,-7-7-5220,-3-3-289,-7-4-256,-12-4-128</inkml:trace>
  <inkml:trace contextRef="#ctx0" brushRef="#br6" timeOffset="414546">5077 11237 5797,'0'0'3460,"0"0"63,0 0-160,0 0 353,0 0 224,0 0-513,0 0-192,0 0-929,7 14-2306,-7-14 0,6 25 0,-3-10 0,1 2 0,2 2 0,-1 1 0,1 1 0,-1-3 0,1 0 0,-2-3 0,2 0 0,-4-4 0,7 1-929,-9-12-4804,0 0-193,0 0-32,0 0-223,-5-23 255</inkml:trace>
  <inkml:trace contextRef="#ctx0" brushRef="#br6" timeOffset="415030">5357 11209 16143,'0'0'5830,"0"0"-1,0 0-1376,-5 20-3941,5-20-512,7 21 0,-6-10 0,8 4 0,-1 0 0,0 1 0,0-1 0,-2-2 0,2 2 0,-8-15 0,14 21-1281,-14-21-4485,7 11-287,-7-11-65,0 0 0,6-18-192</inkml:trace>
  <inkml:trace contextRef="#ctx0" brushRef="#br6" timeOffset="415733">5940 11600 25048,'-15'-21'5989,"15"21"-4259,-27-25-1730,13 14 0,-5 0 0,0 0 0,-1 1 0,2 3 0,-2 3 0,2 1 0,0 3 0,1 3 0,2 1 0,1 5 0,4 3 0,-4 1 0,3 1 0,2 2 0,2 1 0,2 0 0,3-3 0,4 1 0,4-2 0,3-1 0,6-2 0,2-2 0,6-1 0,2-2 0,3-3 0,-1-4 0,2 0 0,-3-1 0,-3-3 0,0-1 0,-7-3 0,-2 1 0,-14 9 0,15-20 0,-12 8 0,-1-1 0,-2 0 0,-2 0 0,1 0 0,1 13 0,-3-18 0,3 18 0,0 0 0,0 0 0,0 0 0,-8 17 0,8-3 0,3 1 0,0 4 0,3 0 0,2 4 0,0 2 0,1 0 0,0 4 0,-1 1 0,-2 0 0,-3 1 0,-5 2 0,-2-4 0,-7 0 0,-4-4 0,-7-2 0,-4-6 0,-6-3 0,-5-4 0,-3-6 0,-1-4 0,2-4 0,2-5 0,5-1 0,12 2 0,-2-8-865,22 16-3843,1-23-801,16 13-193,3-3-352,9-1 65,4-1 2081</inkml:trace>
  <inkml:trace contextRef="#ctx0" brushRef="#br6" timeOffset="416577">6336 11171 24599,'9'22'6022,"-14"-4"-3876,5 10-2146,-3 6 0,3 4 0,-1 5 0,-1 0 0,1 1 0,1-3 0,1-2 0,1-3 0,1-7 0,-2-6 0,9 2 0,-6-12-4965,4-2-832,-8-11-161,14 5-128,-14-5-127</inkml:trace>
  <inkml:trace contextRef="#ctx0" brushRef="#br6" timeOffset="417014">6559 11464 26265,'-12'15'5893,"4"2"-5284,-5 1-609,8 4 0,0-1 0,5 1 0,2-2 0,4-2 0,3-4 0,2-1 0,4-6 0,0-3 0,1-5 0,2-5 0,1-5 0,0-4 0,0-5 0,0-1 0,-1-3 0,-1 1 0,0 0 0,-5 1 0,-1 3 0,-4 6 0,-3 2 0,-4 11 0,0 0 0,0 0 0,0 0 0,0 0 0,-3 22 0,5-7 0,2 3 0,2 1 0,2 0 0,1-1 0,0 2 0,0-4 0,2 4 0,-5-8 0,6 4-4260,-12-16-1441,17 16-129,-17-16-96,18 1-127</inkml:trace>
  <inkml:trace contextRef="#ctx0" brushRef="#br6" timeOffset="417561">7013 11501 28123,'0'0'4644,"0"0"-4644,0 0 0,14 5 0,-14-5 0,21 2 0,-7-2 0,0 0 0,1-2 0,-1-3 0,-1-3 0,-2-3 0,-7-3 0,-1-2 0,-6 0 0,-1 0 0,-8 3 0,-2 3 0,-1 4 0,0 6 0,-2 6 0,3 3 0,2 5 0,3 2 0,6 3 0,3-1 0,4 4 0,5-3 0,4 0 0,2 0 0,2-1 0,3 0 0,-4-8 0,10 1-3587,-9-8-1955,2-3-447,-3-8-97,0-5-192</inkml:trace>
  <inkml:trace contextRef="#ctx0" brushRef="#br6" timeOffset="418155">7583 11153 25560,'-12'20'5862,"-6"-2"-4517,5 5-1345,1 2 0,-3 0 0,0 0 0,-3-3 0,10 1 0,-4-9-4164,8-3-1569,4-11-65,0 0 65,0 0-257,12-18 673</inkml:trace>
  <inkml:trace contextRef="#ctx0" brushRef="#br6" timeOffset="418389">7806 11107 23190,'0'0'5990,"-4"15"-2403,-4 0-3587,1 1 0,-6 2 0,0 2 0,-3 2 0,5 4 0,-8-6-288,9-2-5189,-2-5-321,1-2-128,11-11-255,-18 10-1</inkml:trace>
  <inkml:trace contextRef="#ctx0" brushRef="#br1" timeOffset="376684">980 12604 12524,'0'17'3555,"0"-17"-672,-3 15-1506,3-15-384,2 20-160,-1-10 128,-1-10-64,2 18 96,-2-18-129,0 22 97,0-22-224,0 20-96,0-20-193,1 19-224,-1-19 257,2 21-225,-2-21 353,1 23-321,-1-12 256,2 2-223,-1 1 191,1 1-63,-1-2-129,2 2-224,-1-1-96,0 1 0,-1-2 0,2 0 0,-1 0 0,-2-13 0,3 18 0,-3-18 0,0 0 0,4 12 0,-4-12 0,0 0 0,0 0 0,0 0 0,0 0 0,0 0 0,9 11 0,-9-11 0,0 0 0,0 0 0,0 0 0,0 0 0,0 0 0,0 0 0,0 0 0,16-3 0,-16 3 0,0 0 0,13-5 0,-13 5 0,0 0 0,0 0 0,15 3 0,-15-3 0,14 3 0,-14-3 0,18 0 0,-18 0 0,26-6 0,-12 1 0,0-2 0,-14 7 0,24-12 0,-24 12 0,22-11 0,-22 11 0,17-4 0,-17 4 0,14-1 0,-14 1 0,17 1 0,-17-1 0,18 1 0,-18-1 0,20-1 0,-20 1 0,19-3 0,-19 3 0,14-3 0,-14 3 0,0 0 0,14-7 0,-14 7 0,0 0 0,13-6 0,-13 6 0,0 0 0,17-8 0,-17 8 0,0 0 0,11-12 0,-11 12 0,0 0 0,0-14 0,0 14 0,-6-13 0,6 13 0,-6-16 0,6 16 0,-5-15 0,5 15 0,-3-15 0,3 15 0,-5-16 0,5 16 0,-6-18 0,3 7 0,-1-3 0,-3-4 0,1 0 0,-1 0 0,-1-1 0,-1 3 0,3-1 0,-1 1 0,2 6 0,5 10 0,-7-13 0,7 13 0,0 0 0,-7-11 0,7 11 0,0 0 0,0 0 0,-1-10 0,1 10 0,0 0 0,-2-11 0,2 11 0,0 0 0,0 0 0,0 0 0,0 0 0,-10-11 0,10 11 0,-17 4 0,17-4 0,-24 7 0,8-3 0,-3 1 0,1-2 0,1 3 0,0-3 0,3 2 0,14-5 0,-21 7 0,21-7 0,0 0 0,0 0 0,0 0 0,0 0 0,0 0 0,0 0 0,20 0 0,-20 0 0,18-13 0,-18 13 0,17-18 0,-17 18 0,14-18 0,-14 18 0,7-15 0,-7 15 0,0 0 0,0 0 0,0 0 0,-15 5 0,15-5 0,-17 17 0,5-6 0,0 3 0,-5-2 0,0 1 0,0-2 0,3-2 0,14-9 0,-14 10 0,14-10 0,0 0 0,32-12 0,-8 3 0,2-3 0,3-1 0,0 0 0,-2 1 0,-6 3 0,-4 0 0,-17 9 0,17-7 0,-17 7 0,-5 11 0,-7 1 0,-2 3 0,-4 5 0,-2 4 0,1-2 0,0-1 0,3-1 0,5-5 0,5-3 0,6-12 0,0 0 0,0 0 0,23-5 0,-9-5 0,2-1 0,1 0 0,-2 1 0,-1 0 0,-14 10 0,19-15 0,-19 15 0,0 0 0,0 0 0,-6 14 0,-4-3 0,-4 2 0,-1 2 0,-2-1 0,2 1 0,1 0 0,14-15 0,-15 15 0,15-15 0,0 0 0,17-7 0,1-7 0,6-2 0,2-3 0,3-1 0,-2 2 0,-1 0 0,-3 4 0,-10 3 0,-13 11 0,0 0 0,-9 18 0,-8 0 0,-8 0 0,-1 3 0,0 1 0,0-1 0,4-5 0,5-7 0,17-9 0,-17 5 0,17-5 0,5-14 0,4-2 0,2-2 0,-1 0 0,4 1 0,-4 0 0,0 1 0,-4 5 0,-6 11 0,4-12 0,-4 12 0,-10 11 0,10-11 0,-25 21 0,9-7 0,-1 1 0,0 0 0,-1-1 0,-2 0 0,3-4 0,4-4 0,13-6 0,-15 8 0,15-8 0,0 0 0,15-21 0,0 5 0,3-2 0,4 1 0,-6-2 0,3 2 0,-4 3 0,-3 2 0,-12 12 0,0 0 0,0 0 0,0 0 0,-26 15 0,8-1 0,-7-1 0,1-1 0,0 1 0,0-4 0,5-1 0,6-3 0,13-5 0,-14 5 0,14-5 0,20-10 0,-3 1 0,6-2 0,0-1 0,2 2 0,-2-3 0,-2 4 0,-7 0 0,-14 9 0,0 0 0,0 0 0,-5 18 0,-10-5 0,-2 1 0,-3-1 0,0-1 0,2-1 0,18-11 0,-18 0 0,18 0 0,7-23 0,6 5 0,5 0 0,2-4 0,0 1 0,-2-1 0,-3 10 0,-4 1 0,-11 11 0,13-11 0,-13 11 0,0 0 0,-12 11 0,12-11 0,-13 14 0,13-14 0,-14 13 0,14-13 0,0 0 0,-14 9 0,14-9 0,0 0 0,0 0 0,0 0 0,17-7 0,-17 7 0,24-4 0,-9 4 0,-15 0 0,25 8 0,-25-8 0,12 14 0,-12-4 0,-5 5 0,-4 1 0,-2 2 0,-1-1 0,0-2 0,2-2 0,2-3 0,8-10 0,-4 13 0,4-13 0,0 0 0,25-6 0,-25 6 0,24-7 0,-24 7 0,25-7 0,-25 7 0,17-3 0,-17 3 0,0 0 0,0 0 0,-3 15 0,-7-4 0,-2 1 0,-3 1 0,-2 1 0,1-1 0,2-2 0,14-11 0,-15 10 0,15-10 0,0 0 0,24-15 0,-1 4 0,1 0 0,4-1 0,-1 1 0,-1 2 0,-2 3 0,-7 3 0,-17 3 0,15 4 0,-15-4 0,-6 13 0,6-13 0,-19 18 0,19-18 0,-19 14 0,19-14 0,-15 7 0,15-7 0,0 0 0,0 0 0,0 0 0,0 0 0,0 0 0,21-5 0,-21 5 0,20-5 0,-20 5 0,19-3 0,-19 3 0,0 0 0,14 0 0,-14 0 0,0 0 0,-18 5 0,4-2 0,-3 0 0,-4 0 0,2-1 0,-1 2 0,0-3 0,5 1 0,1 0 0,14-2 0,-18-2 0,18 2 0,0 0 0,-3-10 0,3 10 0,9-13 0,-9 13 0,15-13 0,-15 13 0,17-9 0,-17 9 0,0 0 0,15-4 0,-15 4 0,0 0 0,-18 10 0,18-10 0,-25 10 0,12-4 0,13-6 0,-24 8 0,24-8 0,-14 4 0,14-4 0,0 0 0,0 0 0,17-12 0,-17 12 0,25-14 0,-11 6 0,-14 8 0,24-14 0,-24 14 0,16-14 0,-16 14 0,0 0 0,0 0 0,0 0 0,-14-6 0,14 6 0,-25 9 0,12-2 0,-1 1 0,-1-1 0,15-7 0,-21 16 0,21-16 0,0 0 0,-11 10 0,11-10 0,0 0 0,17-6 0,-17 6 0,18-11 0,-18 11 0,24-16 0,-24 16 0,25-19 0,-25 19 0,16-14 0,-16 14 0,0 0 0,0 0 0,0 0 0,0 0 0,0 0 0,-10 14 0,10-14 0,-12 18 0,12-18 0,-7 17 0,7-17 0,0 0 0,10 12 0,-10-12 0,19-2 0,-5 0 0,1-2 0,1-2 0,0 0 0,2-2 0,-1-3 0,-5-2 0,-1 1 0,-5-2 0,-6 3 0,-2 0 0,2 11 0,-15-14 0,1 16 0,-2 8 0,-4 4 0,2 2 0,1 2 0,4 2 0,0-2 0,6-2 0,4-4 0,3-12 0,0 0 0,23 10 0,-8-14 0,2-3 0,2 0 0,1-1 0,-2 0 0,-3 2 0,-15 6 0,20-10 0,-20 10 0,0 0 0,0 0 0,0 0 0,-27 13 0,10-7 0,-5 1 0,0 0 0,1 0 0,-1-1 0,6-2 0,16-4 0,-22 7 0,22-7 0,0 0 0,0 0 0,0 0 0,14-9 0,-14 9 0,18-10 0,-18 10 0,19-11 0,-19 11 0,0 0 0,0 0 0,0 0 0,0 0 0,0 0 0,0 0 0,-14 8 0,14-8 0,-21 13 0,21-13 0,-19 12 0,19-12 0,0 0 0,-15 7 0,15-7 0,0 0 0,0 0 0,0 0 0,6-12 0,-6 12 0,0 0 0,9-17 0,-9 17 0,3-15 0,-3 15 0,0-20 0,0 20 0,-4-16 0,4 16 0,-9-19 0,9 19 0,-12-11 0,12 11 0,0 0 0,0 0 0,0 0 0,0 0 0,1 23 0,8-9 0,2 2 0,-2 0 0,3 1 0,-1-2 0,-4-2 0,-7-13 0,14 16 0,-14-16 0,0 0 0,0 0 0,0 0 0,0 0 0,8-16 0,-10 4 0,-2-1 0,-1-1 0,-3-2 0,2 3 0,-1-1 0,-1 3 0,8 11 0,-14-12 0,14 12 0,0 0 0,0 0 0,-13 9 0,13-9 0,-2 19 0,2-19 0,2 22 0,-2-22 0,0 18 0,0-18 0,-3 12 0,3-12 0,0 0 0,0 0 0,-21-3 0,21 3 0,-17-15 0,17 15 0,-20-20 0,20 20 0,-14-19 0,14 19 0,-9-14 0,9 14 0,0 0 0,0 0 0,0 0 0,0 0 0,0 0 0,0 0 0,9 14 0,-9-14 0,7 19 0,-4-7 0,0 1 0,0-1 0,0 0 0,-3-12 0,4 18 0,-4-18 0,0 0 0,6 10 0,-6-10 0,0 0 0,0 0 0,0 0 0,0 0 0,0 0 0,10-15 0,-10 15 0,3-18 0,-2 7 0,2 0 0,-3 11 0,5-20 0,-5 20 0,3-12 0,-3 12 0,0 0 0,0 0 0,0 0 0,3 12 0,-3-1 0,1 2 0,1 1 0,1 0 0,1 2 0,-1-3 0,0-2 0,-3-11 0,6 13 0,-6-13 0,0 0 0,0 0 0,17-4 0,-17 4 0,11-20 0,-7 7 0,2-3 0,0 0 0,-1 0 0,-2 0 0,0 5 0,-3 0 0,0 11 0,0 0 0,0 0 0,0 0 0,-20-3 0,20 3 0,-13 12 0,13-12 0,-13 12 0,13-12 0,0 0 0,0 0 0,0 0 0,0 0 0,0 0 0,0 0 0,0 0 0,0-17 0,0 3 0,-1-1 0,-2 2 0,-2 1 0,-1 0 0,6 12 0,-18-8 0,18 8 0,-23 14 0,13 1 0,1 2 0,-1 2 0,1 1 0,3 1 0,2-3 0,1-2 0,3-5 0,0-11 0,1 17 0,-1-17 0,0 0 0,18 4 0,-18-4 0,25-12 0,-10 5 0,0-2 0,3 1 0,-4 0 0,0 1 0,-14 7 0,9-15 0,-9 15 0,-11-12 0,11 12 0,-27-13 0,6 6 0,1 2 0,-1-1 0,-2 2 0,4 1 0,3 1 0,1 1 0,15 1 0,0 0 0,0 0 0,-5 18 0,5-18 0,26 19 0,-11-7 0,3-2 0,1 1 0,-4-1 0,0-3 0,-15-7 0,24 9 0,-24-9 0,23-4 0,-23 4 0,17-14 0,-13 2 0,1-1 0,-4-2 0,-1-5 0,-4-2 0,-4 2 0,-3 2 0,-2 1 0,-4 2 0,2 4 0,0 5 0,-2 12 0,3 5 0,2 7 0,5 2 0,2 3 0,3 4 0,4-2 0,4 1 0,2-9 0,2-1 0,3-6 0,0-6 0,1-1 0,1-6 0,2-6 0,-4-4 0,3-1 0,-3-4 0,-2-5 0,-2 2 0,-3 0 0,-4 2 0,-4 4 0,-2 2 0,4 13 0,-20-14 0,6 19 0,0 5 0,-1 3 0,0 3 0,3 2 0,3 2 0,1-2 0,5 2 0,3-6 0,3-2 0,-3-12 0,16 14 0,-3-12 0,5-2 0,2-4 0,1-4 0,2-1 0,0-4 0,-2-1 0,-1 0 0,-8-4 0,-4 2 0,-8-2 0,-8 3 0,-4 3 0,-6 1 0,-3 4 0,-4 2 0,-2 10 0,-2 4 0,2 0 0,1 4 0,2 1 0,5 2 0,5 0 0,7 2 0,7-4 0,6 0 0,6 1 0,6-4 0,5-3 0,2-2 0,2-1 0,0-5 0,-2-5 0,-1-1 0,-4-3 0,-2-3 0,-5-1 0,-5-1 0,-7-2 0,-5-2 0,-5-1 0,-8 1 0,-2 2 0,-4 1 0,-2 5 0,1 2 0,0 6 0,1 10 0,5 3 0,3 3 0,5 4 0,4 0 0,6-1 0,5 0 0,4-3 0,5-5 0,4-5 0,3-3 0,3-2 0,2-5 0,-1-2 0,-2-7 0,-4-1 0,-2-2 0,-7 1 0,-5-2 0,-8 3 0,-5 0 0,-6 4 0,-5 5 0,-4 4 0,-3 5 0,0 2 0,-4 7 0,5 3 0,0 3 0,4-2 0,2 3 0,7 0 0,6-2 0,5-2 0,8-3 0,-7-11 0,31 13 0,-8-9 0,4-4 0,3-1 0,1-3 0,-2-2 0,-2 0 0,-4-1 0,-4 1 0,-19 6 0,17-12 0,-17 12 0,0 0 0,-24-6 0,1 5 0,-3 4 0,-3 1 0,-3 3 0,1 0 0,3 0 0,4 2 0,4 0 0,6 0 0,14-9 0,-9 13 0,9-13 0,0 0 0,26 5 0,-11-8 0,4-3 0,-1-1 0,-1-4 0,1 1 0,-5-2 0,-2-5 0,-6 3 0,-2 0 0,-6 1 0,-2 2 0,5 11 0,-15-9 0,15 9 0,-21 12 0,12 1 0,3 5 0,3 3 0,3 4 0,3-1 0,3-1 0,1 0 0,4-3 0,-1-4 0,1-3 0,-11-13 0,18 12 0,-18-12 0,19-6 0,-19 6 0,15-23 0,-12 6 0,-2-1 0,-2-1 0,-5 0 0,-3 4 0,-2 3 0,-3 3 0,0 7 0,1 4 0,-2 5 0,15-7 0,-20 18 0,14-7 0,3 1 0,3 0 0,5-2 0,-5-10 0,21 12 0,-3-8 0,-2-3 0,4-4 0,-3-1 0,0-4 0,-3-3 0,-5-2 0,-5 0 0,-5-4 0,-7 2 0,-2 1 0,-7 0 0,-2 4 0,-2 4 0,-2 4 0,1 3 0,2 6 0,5 3 0,1 1 0,6 3 0,5 0 0,3-1 0,6-2 0,-6-11 0,31 11 0,-7-12 0,8-4 0,0-4 0,3-3 0,1-3 0,-4-2 0,-1-3 0,-8 2 0,-8 3 0,-9 3 0,-6 12 0,-12-11 0,-8 13 0,-6 4 0,-6 4 0,-3 2 0,-1 2 0,1-2 0,4 1 0,4-6 0,9-1 0,18-6 0,-15 6 0,15-6 0,16 0 0,4-2 0,9 0 0,1 1 0,7-3 0,-1 2 0,4-1 0,-10 1 0,-4-2 0,-5 3 0,-7-1 0,-14 2 0,0 0 0,0 0 0,-29 10 0,8-6 0,-5 3 0,-6-1 0,-4-1 0,1 1 0,1-1 0,5 0 0,4-2 0,5 0 0,20-3 0,-17 2 0,17-2 0,15 3 0,5-3 0,1 0 0,6 2 0,2-2 0,0-2 0,-1 0 0,-1 0 0,-7-2 0,-4 3 0,-16 1 0,14-7 0,-14 7 0,-14-1 0,-2 0 0,-9 1 0,-3 1 0,-4-1 0,-2 2 0,-1 2 0,2-2 0,2 0 0,4 1 0,7-1 0,20-2 0,-19 2 0,19-2 0,0 0 0,21-9 0,-1 3 0,1-1 0,2-1 0,-2-3 0,-1 0 0,-1-3 0,-7 0 0,-2 1 0,-7 1 0,-3 12 0,-3-17 0,3 17 0,-17-5 0,6 16 0,-2 0 0,1 6 0,1 4 0,2 3 0,1 2 0,4 0 0,1-3 0,1-2 0,4-5 0,1-1 0,-3-15 0,7 10 0,-7-10 0,0 0 0,14-12 0,-9 1 0,-2-3 0,0-4 0,-3 0 0,-2-1 0,-2-6 0,-4 1 0,0 1 0,-2 6 0,1 2 0,-2 2 0,11 13 0,-15-4 0,15 4 0,-10 25 0,10-5 0,4 2 0,2 5 0,1 1 0,4-4 0,0-2 0,1-2 0,0-4 0,-12-16 0,26 15 0,-11-16 0,-2-5 0,1-3 0,-2-7 0,-2-3 0,-3-3 0,-4-2 0,-4-2 0,-7 0 0,-3 2 0,-4 4 0,0 5 0,-3 9 0,0 7 0,1 7 0,5 7 0,3 7 0,4 1 0,4 4 0,2-2 0,4-3 0,2-5 0,4-3 0,-11-14 0,26 13 0,-11-15 0,-2-5 0,1-4 0,-2-3 0,-3-6 0,-1 1 0,-5 2 0,-3-2 0,-4 3 0,-3 5 0,7 11 0,-19-10 0,19 10 0,-25 14 0,12-2 0,4 4 0,0 0 0,1-1 0,3 1 0,4-4 0,1-12 0,3 14 0,-3-14 0,0 0 0,23-10 0,-23 10 0,25-21 0,-13 7 0,-1 0 0,-3-1 0,-2 2 0,-6-1 0,0 14 0,-11-16 0,11 16 0,-26-9 0,11 9 0,-3 3 0,0 1 0,1 6 0,0 1 0,4 3 0,2 1 0,3 1 0,5-1 0,5-1 0,4-2 0,-6-12 0,26 16 0,-6-16 0,1-4 0,3-2 0,0-5 0,-1-2 0,-4-2 0,-4-4 0,-6-6 0,-8 0 0,-4 0 0,-7 0 0,-7 4 0,-4 3 0,-2 5 0,-6 5 0,-1 12 0,1 8 0,1 7 0,3 4 0,7 3 0,4 2 0,9 2 0,8-1 0,10-4 0,3-5 0,8-5 0,2-5 0,2-6 0,1-5 0,-4-6 0,-1-5 0,-4-6 0,-3-2 0,-6-7 0,-5 0 0,-5 1 0,-7 2 0,-3 4 0,-5 3 0,-1 6 0,-3 7 0,-2 10 0,2 5 0,3 3 0,4 2 0,2 2 0,6 0 0,3 0 0,6-2 0,3-5 0,-9-11 0,26 16 0,-9-13 0,1-6 0,0 0 0,-1-8 0,0-6 0,-2-2 0,-3-6 0,-4 0 0,-5 1 0,-6 1 0,-5 2 0,-4 6 0,-8 6 0,-4 7 0,-4 7 0,-5 5 0,1 6 0,0 4 0,3 4 0,4 1 0,9-1 0,10 1 0,9-3 0,13-5 0,9-6 0,6-5 0,5-6 0,4-4 0,2-6 0,-2-8 0,-5-3 0,-2-4 0,-9 0 0,-9-1 0,-5 1 0,-12 1 0,-6 3 0,-10 7 0,-6 3 0,-8 7 0,-3 3 0,-3 6 0,-4 7 0,2 8 0,5 2 0,6 3 0,8 1 0,11-1 0,11 0 0,8-3 0,12-6 0,7-4 0,2-4 0,4-4 0,2-6 0,-6-3 0,-1-5 0,-3-2 0,-5-6 0,-4-4 0,-7 0 0,-7 0 0,-6 2 0,-6 2 0,-9 6 0,-4 2 0,-6 10 0,-5 12 0,-7 3 0,1 7 0,1 1 0,1 4 0,4-2 0,9-1 0,7-1 0,9-9 0,16-2 0,10-5 0,8-6 0,10-2 0,2-4 0,5-4 0,2-2 0,-1-3 0,-5-3 0,-8 3 0,-6-5 0,-9 1 0,-8 0 0,-8 2 0,-9 0 0,-10 2 0,-5 3 0,-9 4 0,-2 5 0,-6 9 0,-3 6 0,3 5 0,3 1 0,3 5 0,9 2 0,8 0 0,10-1 0,16-6 0,10-1 0,13-7 0,8 0 0,7-8 0,2-5 0,5-7 0,1-1 0,-9-5 0,-5-3 0,-8-2 0,-9-4 0,-7-2 0,-10 0 0,-11 3 0,-11 0 0,-5 4 0,-11 5 0,-6 5 0,-6 15 0,-5 8 0,0 4 0,1 9 0,7 1 0,6 3 0,9 2 0,14-5 0,14-5 0,10-4 0,15-5 0,6-6 0,8-5 0,6-5 0,2-5 0,-2-5 0,-3-6 0,-6-3 0,-7 0 0,-8-4 0,-9-1 0,-6 3 0,-13 1 0,-9 4 0,-8 8 0,-10 8 0,-7 6 0,-7 9 0,-6 6 0,-1 4 0,0 6 0,4 1 0,7-2 0,10-4 0,9-4 0,14-3 0,17-3 0,15-10 0,13-4 0,12-5 0,7-5 0,6-4 0,0-4 0,-2-3 0,-7-2 0,-13 2 0,-7-4 0,-14 3 0,-10-1 0,-11 3 0,-11 4 0,-13 4 0,-9 4 0,-9 12 0,-8 8 0,-1 6 0,-3 5 0,4 3 0,7 2 0,10 1 0,12-4 0,16-7 0,14-6 0,17-3 0,9-7 0,7-5 0,7-5 0,3-6 0,1-1 0,-6-2 0,-6 0 0,-6 0 0,-8 3 0,-7 3 0,-17 11 0,6-13 0,-6 13 0,-32 0 0,5 7 0,-9 3 0,-6 3 0,0 2 0,-1 2 0,4 2 0,7 0 0,7-3 0,10 0 0,12-3 0,3-13 0,26 13 0,3-12 0,6-4 0,6-6 0,1-3 0,0-5 0,-2-1 0,-6-3 0,-8-1 0,-8-4 0,-8 2 0,-8 2 0,-12 3 0,-7 6 0,-8 8 0,-5 7 0,-5 7 0,-4 9 0,2 3 0,2 5 0,5 2 0,9-1 0,7-2 0,8-5 0,10-5 0,-4-15 0,31 15 0,-4-16 0,2-5 0,1-1 0,2-6 0,0-1 0,-3-2 0,-6 0 0,-5 0 0,-6 3 0,-7 2 0,-8-3 0,3 14 0,-26-18 0,1 15 0,-5 3 0,-8 7 0,-1 3 0,-1 5 0,-2 6 0,5 4 0,8 0 0,8 4 0,10-4 0,10-5 0,10-4 0,9-6 0,11-8 0,9-5 0,4-7 0,3-7 0,0-4 0,1-5 0,-5-2 0,-5 1 0,-6 3 0,-8 1 0,-12 7 0,-7 4 0,-3 12 0,-25-2 0,-5 15 0,-7 3 0,-4 4 0,-3 5 0,1 0 0,5-1 0,6-3 0,7-3 0,11-8 0,14-10 0,5 14 0,8-14 0,10-2 0,1 1 0,2-3 0,3 4 0,-8-4 0,6 1-5862,-10-6-191,-2-2-385,-2-5 0,-6-4-321</inkml:trace>
  <inkml:trace contextRef="#ctx0" brushRef="#br1" timeOffset="389612">2217 12453 21781,'5'14'5925,"-5"0"-864,6 8-5061,-6-2 0,6 8 0,-4-6 0,2 8 0,1-1 0,1-1 0,0-1 0,0 0 0,-1-2 0,1 0 0,-3-4 0,1-5 0,0-3 0,-1-2 0,-3-11 0,3 14 0,-3-14 0,0 0 0,0 0 0,0 0 0,0 0-352,0 0-4293,14-13-1088,-14 13-1,-1-14-351,1 14 159,-6-16 1666</inkml:trace>
  <inkml:trace contextRef="#ctx0" brushRef="#br1" timeOffset="390050">2078 12806 22421,'0'0'5894,"22"8"-1442,-2-4-4452,5-2 0,9 2 0,7-2 0,8 0 0,6 0 0,3-4 0,2 0 0,-2 0 0,-5-2 0,-6 1 0,-7-2 0,-5 2 0,-11 1 0,-6 1 0,-18 1 0,14 6 0,-14-6 0,-6 15-2755,6-15-2978,-23 17-65,9-11-415,-6-3 223,0-1-256</inkml:trace>
  <inkml:trace contextRef="#ctx0" brushRef="#br1" timeOffset="390503">2046 12521 25816,'18'-6'5958,"9"3"-4965,2-4-993,9 3 0,9 1 0,4 1 0,0 1 0,-4-4 0,4 5-1153,-12-3-4356,-7 1-321,-8 0-159,-7 0-129,-17 2-64</inkml:trace>
  <inkml:trace contextRef="#ctx0" brushRef="#br1" timeOffset="390987">2780 12565 13869,'0'0'4036,"0"0"-673,0 0-2114,0 0-160,0 0 353,19 7 287,-19-7 129,0 0 128,0 0-160,14 19-1506,-14-19-320,3 21 0,-3-5 0,1 5 0,-2-1 0,1 1 0,-2 1 0,2-4 0,0-1 0,0 0 0,0-17 0,0 18 0,0-18 0,2 11 0,-2-11 0,0 0 0,0 0 0,0 0 0,14-11 0,-10 0 0,2-7 0,2-1 0,1-3 0,2-3 0,1 4 0,2-2 0,1 4 0,1 1 0,-1 8 0,1 5 0,-3 6 0,1 5 0,-14-6 0,22 26 0,-12-5 0,-1 2 0,3 0 0,-3 2 0,-1-4 0,-1-1 0,1-2 0,-3-7 0,4-1 0,-9-10 0,0 0-4196,0 0-1441,14 0-385,-14 0 192,3-23-159</inkml:trace>
  <inkml:trace contextRef="#ctx0" brushRef="#br1" timeOffset="391815">3143 12494 28443,'0'0'4324,"0"-23"-4324,0 23 0,24-9 0,-3 7 0,5 0 0,3 2 0,3 0 0,1 2 0,4 3 0,-10-6 0,5 7-3940,-6-5-1729,-4 5-193,-3-3-95,-1 2-1,-4 0 609</inkml:trace>
  <inkml:trace contextRef="#ctx0" brushRef="#br1" timeOffset="391597">3280 12292 26521,'8'28'5990,"1"6"-5734,-9 2-256,8 5 0,0 1 0,-1-3 0,-1-3 0,2-3 0,1 2 0,-7-14 0,4 5-3491,-6-9-2243,-2-3-191,2-14-193,-17 9 32</inkml:trace>
  <inkml:trace contextRef="#ctx0" brushRef="#br1" timeOffset="392128">3501 12635 21717,'0'0'5893,"0"0"-736,0 0-5157,25 10 0,-25-10 0,25 3 0,-10-5 0,1 0 0,0-1 0,-2-5 0,-14 8 0,20-19 0,-15 4 0,-7 1 0,-7 0 0,-3 2 0,-4 1 0,-2 4 0,0 7 0,-1 6 0,2 5 0,5 4 0,4 4 0,5 6 0,4 0 0,4-1 0,6-3 0,6-3 0,3-4 0,5-4 0,4-2 0,-5-15-801,6-2-4612,-7-7-448,1-2-65,-5-7-224,-3-5 128</inkml:trace>
  <inkml:trace contextRef="#ctx0" brushRef="#br1" timeOffset="392487">3800 12496 27066,'-1'13'5701,"5"2"-5701,-5 2 0,7 1 0,2 1 0,1-1 0,0-3 0,0-1 0,-9-14 0,15 16 0,-15-16 0,17-8 0,-8-4 0,3-6 0,3-3 0,0-2 0,5-3 0,-1 1 0,0 2 0,1 5 0,0 4 0,1 3 0,2 8 0,-6-4 0,8 10-1698,-2-3-3683,6 0-352,-3-2-225,0 2-128,0-5 65</inkml:trace>
  <inkml:trace contextRef="#ctx0" brushRef="#br1" timeOffset="393503">4340 12494 25272,'14'-6'6086,"-14"6"-4677,24-6-1409,-6 6 0,8 2 0,0 1 0,0 0 0,6 4 0,-6-6-448,7 6-5286,-4-5-256,-1 1-95,-4-4-129,1 2 0</inkml:trace>
  <inkml:trace contextRef="#ctx0" brushRef="#br1" timeOffset="393143">4470 12700 28315,'-3'-11'4452,"-6"-8"-4452,8-1 0,-4 0 0,4-3 0,-2 1 0,0-3 0,3-5 0,0-5 0,1-3 0,1-1 0,1-5 0,3 0 0,1 3 0,4 3 0,1 7 0,0 7 0,4 8 0,1 9 0,3 10 0,0 8 0,-2 10 0,1 2 0,-1 6 0,-1 3 0,1 4 0,-9-6 0,5 3-1345,-11-7-3844,-5-1-449,-7-9-191,-5 0-161,-8-8 1</inkml:trace>
  <inkml:trace contextRef="#ctx0" brushRef="#br1" timeOffset="393722">4958 12530 27290,'-6'-13'5477,"-8"3"-5477,1 3 0,-7 3 0,-4 4 0,-5 5 0,-2 4 0,2 5 0,-1 2 0,4 2 0,5-1 0,6 0 0,7-2 0,10-4 0,-2-11 0,29 8 0,-3-9 0,8-5 0,4-2 0,3-5 0,3-1 0,-4-2 0,-7 1 0,-7 3 0,-6 3 0,-20 9 0,0 0 0,0 0 0,-8 15 0,-7 0 0,3 4 0,3 1 0,3 0 0,10 7 0,1-12-865,12 4-4484,1-7-384,3-3-129,2-9-192,4-2-31</inkml:trace>
  <inkml:trace contextRef="#ctx0" brushRef="#br1" timeOffset="394143">5350 12457 27098,'-20'-8'5669,"0"7"-5669,-9 8 0,7 5 0,4 5 0,-1 4 0,4 4 0,6-1 0,6 0 0,5-1 0,7-1 0,6-3 0,9-5 0,5-7 0,4 6 0,-4-9-1986,6 1-3491,-6-7-224,-2-1-289,-5-4-128,-7-2 128</inkml:trace>
  <inkml:trace contextRef="#ctx0" brushRef="#br1" timeOffset="394440">5493 12589 27802,'0'0'4965,"21"-8"-4965,-6 3 0,2 1 0,1 0 0,2-2 0,-2 1 0,1-4 0,-2 1 0,-3-2 0,-5-4 0,-3 1 0,-6 0 0,-4 1 0,4 12 0,-25-14 0,6 12 0,-1 7 0,0 4 0,2 5 0,3 4 0,4 4 0,4-1 0,7-1 0,6 0 0,4 0 0,6-3 0,5-3 0,2-5 0,11 6-288,-2-11-5093,5-1-257,0-8-383,3-5-1,-2-4-192</inkml:trace>
  <inkml:trace contextRef="#ctx0" brushRef="#br1" timeOffset="394847">6037 12339 27514,'-29'3'5253,"2"9"-5253,5 1 0,-2 1 0,3 4 0,2 1 0,9-2 0,5 1 0,11-2 0,9-3 0,11-1 0,9-1 0,11 1 0,2 1 0,4 1 0,1 1 0,-6 0 0,-7 3 0,-11 2 0,-13 3 0,-17-1 0,-18 1 0,-15-2 0,-10 0 0,-7-4 0,-3-6 0,7 3-641,-2-9-4996,11-3-96,9-5-417,12-1-160,17 4 192</inkml:trace>
  <inkml:trace contextRef="#ctx0" brushRef="#br2" timeOffset="766076">1404 13362 4644,'0'0'2595,"-18"-9"-65,18 9-288,0 0-384,-14-4-256,14 4-193,0 0-320,-15 0-224,15 0-289,0 0-255,-12 11-161,12-11-32,-5 14-32,5-4-192,0-10 192,2 21-128,-2-21 128,7 18-160,-7-18 192,14 14-224,-14-14 224,19 7 32,-19-7-32,16 1 33,-16-1-65,16-5 64,-16 5-96,9-13 32,-9 13-32,-2-19 160,-1 9-128,-3-4 161,-3 4 63,-2-2 417,11 12 63,-24-16 257,10 11-192,14 5 0,-24-2 32,24 2 0,-19 7-193,19-7-223,-11 17-257,9-6 64,2-1-31,6 2-129,-6-12 128,13 22-224,-13-22 160,25 16-128,-11-13 96,1-3-256,-1 0 160,-1-3-64,1-1-32,-14 4 192,22-18-224,-14 7 96,-2 1-192,-3-1 224,-3 0-160,-3-1 192,-3 1-128,6 11 96,-28-20 513,12 13 128,-5 2-225,0 1-480,-2 1 0,3 7 0,-3 1 0,7 5 0,2 3 0,3 1 0,7 3 0,4 1 0,4-1 0,5 1 0,5-4 0,4-1 0,5-3 0,1-4 0,-1-1 0,0-4 0,0-5 0,-2-3 0,-3-2 0,-6-6 0,-3 1 0,-7-4 0,-2-1 0,-8 0 0,-4 3 0,-6 1 0,-5 4 0,-2 4 0,-3 5 0,2 5 0,-2 3 0,3 8 0,5 0 0,5 6 0,8-2 0,5 5 0,7-3 0,7-1 0,6-4 0,8-5 0,4-4 0,1-4 0,2-6 0,1-3 0,-3-6 0,-3-6 0,-4-1 0,-10 0 0,-4-1 0,-8 0 0,-8 4 0,-6 1 0,-7 9 0,-5 5 0,-7 7 0,-2 7 0,-2 2 0,3 6 0,2 1 0,3 0 0,5-1 0,10-1 0,6-4 0,6-15 0,17 18-3780,0-20-1825,6-5-160,-1-6-481,-2-4 0,1-5 1153</inkml:trace>
  <inkml:trace contextRef="#ctx0" brushRef="#br5" timeOffset="812051">2609 13084 17585,'0'0'5701,"8"-13"-256,-8 13-2274,0 0-2306,0 0-865,0 0 0,0 0 0,0 0 0,-3 11 0,3-11 0,3 19 0,0-5 0,2 0 0,-1 1 0,1 3 0,-1 1 0,-1 2 0,1 3 0,-1 1 0,-2 1 0,1 4 0,-1-3 0,-1 2 0,0-1 0,0 0 0,2-3 0,-2-5 0,1-2 0,-1-4 0,0-14 0,2 14 0,-2-14 0,0 0 0,0 0 0,0 0 0,0 0 0,0 0 0,0 0 0,0 0 0,0 0 0,0 0 0,0 0 0,0 0 0,0 0-1954,10-14-3651,-10 14-65,3-21-383,-3 6 63,0 1-64</inkml:trace>
  <inkml:trace contextRef="#ctx0" brushRef="#br5" timeOffset="812754">2491 13459 18770,'0'0'5669,"15"-2"-800,-15 2-2307,23 1-1665,-5-1-897,9 4 0,5 1 0,8 3 0,10-1 0,5 2 0,8-2 0,3 2 0,4-2 0,-2-2 0,0 1 0,-8-2 0,-4-2 0,-10 1 0,-7-2 0,-15-4 0,1 5-2242,-25-2-3556,0 0 65,1-13-449,-15 9 128,-7-6-320</inkml:trace>
  <inkml:trace contextRef="#ctx0" brushRef="#br5" timeOffset="813285">2486 13028 19250,'3'-11'5958,"-3"11"-417,14-18-3523,8 13-2018,0-4 0,10 6 0,3 1 0,6 2 0,6 2 0,-1-1 0,7 8 0,-9-7-4452,0 4-1346,-5-6-127,-8-1-289,-7-4-32</inkml:trace>
  <inkml:trace contextRef="#ctx0" brushRef="#br5" timeOffset="814301">3683 13291 9961,'0'0'3876,"0"0"-64,-1-15-417,1 15-256,0 0-64,-12-11-257,12 11-415,-21-12-2115,6 5-288,15 7 0,-28-12 0,13 5 0,-4 0 0,1 1 0,-2 0 0,0 1 0,-2 5 0,1 2 0,-1 3 0,1 8 0,1 5 0,-1 6 0,5 2 0,3 4 0,4-1 0,5 2 0,4-4 0,3-2 0,4-7 0,4-7 0,4-5 0,2-6 0,2-6 0,1-9 0,0-6 0,1-7 0,-1-6 0,-1-5 0,-3-3 0,-4-4 0,-1 1 0,-7 1 0,-2 5 0,-5 4 0,-3 8 0,-4 8 0,10 19 0,-23-7 0,13 19 0,4 10 0,3 10 0,8 6 0,4 4 0,10 3 0,4 1 0,6-3 0,2-2 0,-1-6 0,5-2 0,-9-9-769,3-4-4580,-8-8-640,-4-5 127,-17-7-480,22 2 288</inkml:trace>
  <inkml:trace contextRef="#ctx0" brushRef="#br5" timeOffset="815098">3892 13334 15343,'0'0'5765,"0"0"-192,0 0-1537,-5 14-1986,5-14-2050,21 1 0,-21-1 0,31-8 0,-13 3 0,0-5 0,-1-2 0,-2-4 0,-4 1 0,-5-4 0,-3 1 0,-9 0 0,0 6 0,6 12 0,-28-13 0,10 19 0,1 5 0,-1 8 0,4 6 0,5 4 0,5-1 0,4 4 0,7-7 0,8-1 0,5-5 0,0-5 0,14-3-1537,-6-9-3652,6-4-321,-4-7-63,2 0-256,-2-7-33</inkml:trace>
  <inkml:trace contextRef="#ctx0" brushRef="#br5" timeOffset="815504">4258 13198 19186,'14'17'5798,"-12"-6"-802,6 13-2369,-8-5-2467,4 4-160,-7-1 0,5-1 0,-5-5 0,1-1 0,2-15 0,0 0 0,0 0 0,22-20 0,-3 2 0,0-9 0,10 5 0,-2-5 0,6 5-32,-4 5-577,-1 6 705,-2 11 449,-7 4-545,2 11 0,-10 1 0,0 6 0,-5 1 0,-2-1 0,4 6-96,-8-7-4869,3-5-736,-4-5-193,1-11 1,0 0-193</inkml:trace>
  <inkml:trace contextRef="#ctx0" brushRef="#br5" timeOffset="816113">4685 13094 26553,'0'0'6086,"19"2"-5958,-2 1-128,12 6 0,0-2 0,9 8-2691,-8-12-2882,5 5-288,-2-3-129,-2-3-96,-4-4 0</inkml:trace>
  <inkml:trace contextRef="#ctx0" brushRef="#br5" timeOffset="815895">4824 12974 24791,'8'43'5830,"-6"2"-3684,7 12-2146,-5 2 0,2 0 0,-3-4 0,0-5 0,4 1 0,-9-12-3748,2-9-1857,-6-14-417,6-16 97,-20 4-321</inkml:trace>
  <inkml:trace contextRef="#ctx0" brushRef="#br5" timeOffset="816738">5183 12975 23062,'-5'-20'6118,"7"5"-2531,-4-1-3587,2 16 0,25 2 0,-25-2-256,35 18-4805,-17-7-704,6 5-257,-1-2-32,1 1-256</inkml:trace>
  <inkml:trace contextRef="#ctx0" brushRef="#br5" timeOffset="816520">5315 13221 23638,'2'29'5862,"-7"-5"-2595,5 3-3267,-2 0 0,-1-6 0,3 1 0,-7-10-641,5 1-4067,2-13-1154,0 0 129,-17-2-257,11-11 65,0-2 2049</inkml:trace>
  <inkml:trace contextRef="#ctx0" brushRef="#br5" timeOffset="817770">5485 13122 26265,'0'0'6118,"0"0"-5734,0 0-384,41 9 0,-4 3 0,4 0 0,6 4 0,-5-5 0,10 8-2370,-8-10-2819,-1 0-577,-8-5-223,-4-8-161,-6-2 32</inkml:trace>
  <inkml:trace contextRef="#ctx0" brushRef="#br5" timeOffset="817535">5602 13007 20660,'-3'14'5893,"6"9"-512,-6-1-4548,12 13-833,-2 3 0,3 4 0,-1 0 0,-2-3 0,4 2 0,-9-8-1698,4-2-3330,-6-12-866,-3-5 33,3-14-129,0 0-32</inkml:trace>
  <inkml:trace contextRef="#ctx0" brushRef="#br5" timeOffset="818020">5926 13250 26585,'16'15'5926,"3"-7"-5670,7 2-256,4 1 0,-3-2 0,7 2 0,-11-7-3395,6 3-1186,-4-7-864,-2-4-256,-3-3-161,-2-8 417,2-4 3139</inkml:trace>
  <inkml:trace contextRef="#ctx0" brushRef="#br5" timeOffset="818191">6295 13206 21620,'-15'36'5862,"-8"6"-577,-3 10-5285,0 0 0,0 1 0,5 2 0,-3-5-769,9-10-4580,4-11-608,10-14 95,1-15-416,15-8 32</inkml:trace>
  <inkml:trace contextRef="#ctx0" brushRef="#br5" timeOffset="821145">8947 13326 19154,'-17'-5'5862,"17"5"-193,-29-30-3587,20 8-2082,-2-8 0,5-3 0,-3-10 0,3-2 0,3-4 0,-1 2 0,4-1 0,4 4 0,2 6 0,3 6 0,5 11 0,3 9 0,4 9 0,7 12 0,6 11 0,-2 1 0,9 13-3427,-7-2-1410,5 4-896,-11-4-1,-4-2-255,-10-9 95</inkml:trace>
  <inkml:trace contextRef="#ctx0" brushRef="#br5" timeOffset="821457">8740 13079 21332,'-18'5'6182,"18"-5"-929,36 5-5253,-7-4-737,19 7-4484,2-7-352,4 1-385,1-5 1,0-1-193</inkml:trace>
  <inkml:trace contextRef="#ctx0" brushRef="#br5" timeOffset="821660">9300 12835 23222,'-5'37'5926,"7"10"-2307,-7-3-3619,7 12 0,5 4 0,-7-7 0,8 2-4036,-8-12-1409,2-6-417,-1-13-95,1-8-65,-2-16 609</inkml:trace>
  <inkml:trace contextRef="#ctx0" brushRef="#br5" timeOffset="821926">9517 13121 19346,'-17'27'5926,"4"5"-129,-4-6-4099,13 7-1698,1-3 0,7-7 0,8-5 0,3-7 0,7-8 0,5-6 0,2-7 0,3-5 0,-4-9 0,-2-4 0,-7-4 0,-6-2 0,-9 0 0,-12 0 0,-6 4 0,-7 5 0,-5 7 0,-4 8 0,2 10 0,-2-1 0,13 13-3908,-1-5-768,13 3-897,5-10 31,6 11-255,8-12 160</inkml:trace>
  <inkml:trace contextRef="#ctx0" brushRef="#br5" timeOffset="822270">9783 13020 23222,'2'24'5797,"-2"-24"-2049,-2 28-3748,2-9 0,2 2 0,-1-1 0,1 1 0,1-1 0,3-4 0,1-3 0,-7-13 0,25 7 0,-6-11 0,2-7 0,2-2 0,3-4 0,-1-1 0,-2 3 0,-1 1 0,-5 5 0,-17 9 0,23 2 0,-23-2 0,10 22 0,-7-4 0,2 1 0,1 0 0,0-5 0,3-1 0,-9-13 0,19 13 0,-5-15 0,2-5 0,2-7 0,-1-6 0,4 1 0,-1-5 0,3 3 0,-6-9 0,8 11-4708,-10-5-930,2 4-287,-6 2-33,-1 0-224</inkml:trace>
  <inkml:trace contextRef="#ctx0" brushRef="#br5" timeOffset="818816">7086 13220 21717,'-6'-13'5925,"-6"-6"-992,6 5-4741,-11-4-192,3 8 0,-6-4 0,-4 10 0,0 4 0,-3 8 0,-2 4 0,0 7 0,0 3 0,6 3 0,6-2 0,7 2 0,5-3 0,11-6 0,10-5 0,5-6 0,5-7 0,5-3 0,3-5 0,1-6 0,-1-5 0,-3-4 0,-2-5 0,-5-1 0,-2-4 0,-3-3 0,-8-3 0,-4 3 0,-4-3 0,-4 11 0,-4 3 0,-2 7 0,-3 8 0,10 12 0,-17 9 0,11 12 0,3 11 0,3 8 0,4 6 0,4 4 0,4 4 0,3-2 0,9 2 0,-9-12-2434,10-2-2915,-5-14-449,0-9-159,-3-8-225,-3-11 0</inkml:trace>
  <inkml:trace contextRef="#ctx0" brushRef="#br5" timeOffset="819379">7572 13128 21973,'-26'-17'5925,"6"14"-1056,-9-6-4869,5 9 0,-3 2 0,0 3 0,4 6 0,4 3 0,6 1 0,7 2 0,8-2 0,8 1 0,5-4 0,5-3 0,4-3 0,2-4 0,2-5 0,-1-3 0,-5-2 0,-2-4 0,0 3 0,-20 9 0,23-12 0,-23 12 0,0 0 0,6 19 0,-9-3 0,0 8 0,1 3 0,-2-4 0,10 4-4036,-3-8-1217,6-1-384,-9-18-289,24 13-63,-24-13 95</inkml:trace>
  <inkml:trace contextRef="#ctx0" brushRef="#br5" timeOffset="819770">7892 12775 22581,'-3'30'6022,"-1"13"-1858,-10 7-4164,4 12 0,4 6 0,-2 0 0,2-1 0,2-7 0,8-3 0,-8-13-4420,8-9-993,-5-13-513,1-22 0,-7 10-127,0-21 1056</inkml:trace>
  <inkml:trace contextRef="#ctx0" brushRef="#br5" timeOffset="819988">7672 12983 26970,'0'0'5797,"25"5"-5797,2 2 0,6-5 0,16 6-448,-3-10-4741,7 2-577,-3-8-159,4-2-321,-2-4 32</inkml:trace>
  <inkml:trace contextRef="#ctx0" brushRef="#br5" timeOffset="820457">8274 13131 23446,'-25'5'5830,"-6"-2"-2339,5 7-3491,0-2 0,2 3 0,2-3 0,4 1 0,18-9 0,-13 11 0,13-11 0,20-3 0,3 2 0,-1-11 0,10 5-1409,-5-9-289,5 8 65,-9-6 95,-3 8 737,-7 0 961,-13 6 929,0 0 321,6 20 287,-7 3 1,-8-4-673,6 12-1025,-2-5 0,2 4 0,11-1-2466,-4-6-3108,8-8-287,4-5-161,2-6-96,3-8-63</inkml:trace>
  <inkml:trace contextRef="#ctx0" brushRef="#br5" timeOffset="823113">10916 12797 21813,'-5'20'6117,"5"11"-1280,-6 1-4837,5 12 0,2 8 0,1 4 0,1-1 0,-3-3 0,1-2 0,-4-12 0,6 2-1666,-10-13-3522,1-7-610,-8-9-224,-1-6-95,-5-11-33</inkml:trace>
  <inkml:trace contextRef="#ctx0" brushRef="#br5" timeOffset="823332">10641 12955 25784,'12'-12'6278,"2"16"-5573,-14-4-705,38 15 0,-1-1 0,-1-5 0,8 6-160,-7-5-4677,6-1-1056,-8-7-65,1 1-256,-10-7 96</inkml:trace>
  <inkml:trace contextRef="#ctx0" brushRef="#br5" timeOffset="823504">11079 13082 22037,'-11'22'5990,"-3"2"-1250,7 3-4740,-1-1 0,6 0 0,7-6 0,4-3 0,8-6 0,7-6 0,5-7 0,4-6 0,2-8 0,2-4 0,-2-6 0,-3-2 0,-11-2 0,-9 1 0,-7 4 0,-11 4 0,-8 7 0,-10 7 0,-8 6 0,-5 5 0,5 12 0,-3-3-1762,15 5-3907,2-5-193,14-1-223,4-12-65,24 6-256</inkml:trace>
  <inkml:trace contextRef="#ctx0" brushRef="#br5" timeOffset="824395">11821 13137 26489,'0'0'6118,"30"7"-5958,-2-3-160,1-4 0,11 7-2082,-6-9-3523,3 2-385,-7-7-128,-1 0-224,-9-3 32</inkml:trace>
  <inkml:trace contextRef="#ctx0" brushRef="#br5" timeOffset="824067">11833 13290 20435,'6'-17'6086,"-3"-3"-96,8 0-5734,1-8-256,3-6 0,1-6 0,0-2 0,1-2 0,-1 0 0,3 3 0,-2 3 0,-2 7 0,2 7 0,-2 11 0,0 14 0,0 13 0,1 11 0,-3 10 0,-1 7 0,2 8 0,0 2 0,-2-1 0,-2-2 0,0-8 0,-9-7 0,7-4-1698,-11-12-3138,0-7-834,3-11-223,-26-6-65,7-10-95</inkml:trace>
  <inkml:trace contextRef="#ctx0" brushRef="#br5" timeOffset="824848">12443 13272 20756,'5'-17'6149,"3"-3"-287,-3-14-5862,4 1 0,4-5 0,4-5 0,2-4 0,0-1 0,0 5 0,2 2 0,-5 7 0,0 9 0,-6 10 0,-10 15 0,16 10 0,-12 12 0,-1 9 0,0 10 0,2 4 0,-2 3 0,4 0 0,0-3 0,0-5 0,-1-8 0,8 2-1249,-13-14-3396,5-1-1088,-6-19-193,-7 14-63,7-14-97</inkml:trace>
  <inkml:trace contextRef="#ctx0" brushRef="#br5" timeOffset="825192">12467 13105 24727,'13'0'6214,"1"-7"-4388,11 3-1826,1 4 0,2 0 0,1 2 0,-6-6-320,7 8-5222,-5-9-319,-1 3-385,-9-7 64,-15 9-256</inkml:trace>
  <inkml:trace contextRef="#ctx0" brushRef="#br5" timeOffset="825488">12914 12922 18193,'0'0'5990,"-3"11"-993,3-11-1955,0 0-2497,1 14-545,4-3 0,-4 4 0,4 4 0,-2 6 0,-2 5 0,-1 2 0,0 4 0,-1 2 0,-1-1 0,1-1 0,-1-4 0,1-5 0,1-7 0,0-4 0,0-5 0,0-11 0,0 0 0,0 0 0,3-25 0,-2 2 0,1-3 0,-1-7 0,2-5 0,-1-3 0,0-2 0,1 2 0,-2 0 0,1 3 0,0 3 0,1 3 0,0 5 0,2 2 0,-2 5 0,1 2 0,-1 4 0,2 1 0,-5 13 0,6-18 0,-6 18 0,5-11 0,-5 11 0,0 0 0,0 0 0,13-5 0,-13 5 0,0 0 0,20 6 0,-20-6 0,16 7 0,-16-7 0,18 5 0,-18-5 0,18 7 0,-18-7 0,23 9 0,-23-9 0,24 11 0,-10-4 0,-1 0 0,3 4 0,-3 2 0,3 1 0,1 4 0,0 3 0,-2 4 0,1 0 0,-3 2 0,0 5 0,-4-2 0,-5 2 0,-2 0 0,-7-1 0,-4-3 0,-5 1 0,-2-5 0,-6-3 0,-1-3 0,-5-2 0,-1-5 0,2-3 0,-2-5 0,-1-2 0,2-2 0,5 5-224,-7-5-4741,7 2-961,-3 0-159,8 0-97,0 3-160</inkml:trace>
  <inkml:trace contextRef="#ctx0" brushRef="#br6" timeOffset="426546">8738 11902 20243,'14'-2'5798,"-14"2"-641,35-7-3588,-14 1-1569,17 8 0,6-4 0,13 2 0,17-2 0,14-1 0,14-4 0,12 0 0,10-2 0,12-2 0,8 3 0,3 2 0,-1 2 0,-2 4 0,-2 3 0,-2 2 0,-7 2 0,-5 0 0,-8-1 0,-8-4 0,-4-2 0,-8-3 0,-9-3 0,-8-1 0,-5-3 0,-9 2 0,-8 0 0,-7 2 0,-11 1 0,-7 1 0,-5 2 0,-6 1 0,-8 1 0,-3-2 0,-14 2 0,18-2 0,-18 2 0,0 0 0,18-2 0,-18 2 0,20-3 0,-6 3 0,5 0 0,3 0 0,5-2 0,4 1 0,3 0 0,1 0 0,0-1 0,-3 0 0,-3 1 0,-6 1 0,-5-1 0,-4 1 0,-14 0 0,18 2 0,-18-2 0,18 4 0,-18-4 0,24 5 0,-8-2 0,-1 1 0,-1-2 0,-14-2 0,19 3 0,-19-3 0,0 0 0,0 0 0,0 0 0,0 0 0,0 0 0,0 0-3940,-12-12-2370,1-3-224,-1-2-128,2-3-161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5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049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9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416425"/>
            <a:ext cx="548640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994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43434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800">
                <a:latin typeface="Segoe" pitchFamily="34" charset="0"/>
                <a:cs typeface="Arial" charset="0"/>
              </a:defRPr>
            </a:lvl1pPr>
          </a:lstStyle>
          <a:p>
            <a:pPr>
              <a:defRPr/>
            </a:pPr>
            <a:r>
              <a:rPr lang="en-US"/>
              <a:t>©2006 University of Washington. All rights reserved.</a:t>
            </a:r>
          </a:p>
          <a:p>
            <a:pPr>
              <a:defRPr/>
            </a:pPr>
            <a:r>
              <a:rPr lang="en-US"/>
              <a:t>This presentation is for informational purposes only. </a:t>
            </a:r>
          </a:p>
          <a:p>
            <a:pPr>
              <a:defRPr/>
            </a:pPr>
            <a:r>
              <a:rPr lang="en-US"/>
              <a:t>The University of Washington makes no warranties, express or implied, in this summary.</a:t>
            </a:r>
          </a:p>
        </p:txBody>
      </p:sp>
      <p:sp>
        <p:nvSpPr>
          <p:cNvPr id="3994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867400" y="8829675"/>
            <a:ext cx="9890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E2EAB19A-6C0B-4755-8EC4-A12081D2944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1473831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smtClean="0"/>
              <a:t>©2006 University of Washington. All rights reserved.</a:t>
            </a:r>
          </a:p>
          <a:p>
            <a:r>
              <a:rPr lang="en-US" smtClean="0"/>
              <a:t>This presentation is for informational purposes only. </a:t>
            </a:r>
          </a:p>
          <a:p>
            <a:r>
              <a:rPr lang="en-US" smtClean="0"/>
              <a:t>The University of Washington makes no warranties, express or implied, in this summary.</a:t>
            </a:r>
          </a:p>
        </p:txBody>
      </p:sp>
      <p:sp>
        <p:nvSpPr>
          <p:cNvPr id="2457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FB6505E-2221-4F5F-AD9B-A3C9D0564824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2458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0717806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939572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ith thanks to Greg McKinnon at University of Vermont. This slide illustrates some of the greater detail behind even the detail I’ve shown in the previous slide. 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2006 University of Washington. All rights reserved.</a:t>
            </a:r>
          </a:p>
          <a:p>
            <a:pPr>
              <a:defRPr/>
            </a:pPr>
            <a:r>
              <a:rPr lang="en-US" smtClean="0"/>
              <a:t>This presentation is for informational purposes only. </a:t>
            </a:r>
          </a:p>
          <a:p>
            <a:pPr>
              <a:defRPr/>
            </a:pPr>
            <a:r>
              <a:rPr lang="en-US" smtClean="0"/>
              <a:t>The University of Washington makes no warranties, express or implied, in this summary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2EAB19A-6C0B-4755-8EC4-A12081D2944E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739525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://technet.microsoft.com/en-us/library/jj573653.aspx has</a:t>
            </a:r>
            <a:r>
              <a:rPr lang="en-US" baseline="0" dirty="0" smtClean="0"/>
              <a:t> an excellent set of info focused around sync scenarios.</a:t>
            </a:r>
          </a:p>
          <a:p>
            <a:r>
              <a:rPr lang="en-US" dirty="0" smtClean="0"/>
              <a:t>http://technet.microsoft.com/en-us/library/jj151815.aspx is a good starter for PowerShell with AAD.</a:t>
            </a:r>
          </a:p>
          <a:p>
            <a:r>
              <a:rPr lang="en-US" dirty="0" smtClean="0"/>
              <a:t>http://blogs.msdn.com/b/aadgraphteam/ &amp; http://msdn.microsoft.com/library/azure/hh974476.aspx are good starter locations for AAD Graph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2006 University of Washington. All rights reserved.</a:t>
            </a:r>
          </a:p>
          <a:p>
            <a:pPr>
              <a:defRPr/>
            </a:pPr>
            <a:r>
              <a:rPr lang="en-US" smtClean="0"/>
              <a:t>This presentation is for informational purposes only. </a:t>
            </a:r>
          </a:p>
          <a:p>
            <a:pPr>
              <a:defRPr/>
            </a:pPr>
            <a:r>
              <a:rPr lang="en-US" smtClean="0"/>
              <a:t>The University of Washington makes no warranties, express or implied, in this summary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2EAB19A-6C0B-4755-8EC4-A12081D2944E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513783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smtClean="0"/>
              <a:t>©2006 University of Washington. All rights reserved.</a:t>
            </a:r>
          </a:p>
          <a:p>
            <a:r>
              <a:rPr lang="en-US" smtClean="0"/>
              <a:t>This presentation is for informational purposes only. </a:t>
            </a:r>
          </a:p>
          <a:p>
            <a:r>
              <a:rPr lang="en-US" smtClean="0"/>
              <a:t>The University of Washington makes no warranties, express or implied, in this summary.</a:t>
            </a:r>
          </a:p>
        </p:txBody>
      </p:sp>
      <p:sp>
        <p:nvSpPr>
          <p:cNvPr id="4301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1461AC8-EEF9-4EFD-A734-A949B5164E4E}" type="slidenum">
              <a:rPr lang="en-US" smtClean="0"/>
              <a:pPr/>
              <a:t>19</a:t>
            </a:fld>
            <a:endParaRPr lang="en-US" smtClean="0"/>
          </a:p>
        </p:txBody>
      </p:sp>
      <p:sp>
        <p:nvSpPr>
          <p:cNvPr id="4301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73888270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2006 University of Washington. All rights reserved.</a:t>
            </a:r>
          </a:p>
          <a:p>
            <a:pPr>
              <a:defRPr/>
            </a:pPr>
            <a:r>
              <a:rPr lang="en-US" smtClean="0"/>
              <a:t>This presentation is for informational purposes only. </a:t>
            </a:r>
          </a:p>
          <a:p>
            <a:pPr>
              <a:defRPr/>
            </a:pPr>
            <a:r>
              <a:rPr lang="en-US" smtClean="0"/>
              <a:t>The University of Washington makes no warranties, express or implied, in this summary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2EAB19A-6C0B-4755-8EC4-A12081D2944E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698117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r>
              <a:rPr lang="en-US" dirty="0" smtClean="0"/>
              <a:t>General diagram.</a:t>
            </a:r>
            <a:r>
              <a:rPr lang="en-US" baseline="0" dirty="0" smtClean="0"/>
              <a:t> Shows relationships between AAD, SO AD, EO AD, LO AD. Includes public interfaces to each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2006 University of Washington. All rights reserved.</a:t>
            </a:r>
          </a:p>
          <a:p>
            <a:pPr>
              <a:defRPr/>
            </a:pPr>
            <a:r>
              <a:rPr lang="en-US" smtClean="0"/>
              <a:t>This presentation is for informational purposes only. </a:t>
            </a:r>
          </a:p>
          <a:p>
            <a:pPr>
              <a:defRPr/>
            </a:pPr>
            <a:r>
              <a:rPr lang="en-US" smtClean="0"/>
              <a:t>The University of Washington makes no warranties, express or implied, in this summary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2EAB19A-6C0B-4755-8EC4-A12081D2944E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39056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263312-38AA-4E1E-B2B5-0F8F122B24FE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064191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://technet.microsoft.com/en-us/library/jj573653.aspx has</a:t>
            </a:r>
            <a:r>
              <a:rPr lang="en-US" baseline="0" dirty="0" smtClean="0"/>
              <a:t> an excellent set of info focused around sync scenarios.</a:t>
            </a:r>
          </a:p>
          <a:p>
            <a:r>
              <a:rPr lang="en-US" dirty="0" smtClean="0"/>
              <a:t>http://technet.microsoft.com/en-us/library/jj151815.aspx is a good starter for PowerShell with AAD.</a:t>
            </a:r>
          </a:p>
          <a:p>
            <a:r>
              <a:rPr lang="en-US" dirty="0" smtClean="0"/>
              <a:t>http://blogs.msdn.com/b/aadgraphteam/ &amp; http://msdn.microsoft.com/library/azure/hh974476.aspx are good starter locations for AAD Graph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2006 University of Washington. All rights reserved.</a:t>
            </a:r>
          </a:p>
          <a:p>
            <a:pPr>
              <a:defRPr/>
            </a:pPr>
            <a:r>
              <a:rPr lang="en-US" smtClean="0"/>
              <a:t>This presentation is for informational purposes only. </a:t>
            </a:r>
          </a:p>
          <a:p>
            <a:pPr>
              <a:defRPr/>
            </a:pPr>
            <a:r>
              <a:rPr lang="en-US" smtClean="0"/>
              <a:t>The University of Washington makes no warranties, express or implied, in this summary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2EAB19A-6C0B-4755-8EC4-A12081D2944E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826828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marR="0" indent="-22860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baseline="0" dirty="0" smtClean="0"/>
              <a:t>See http://msdn.microsoft.com/en-us/library/azure/dn383636.aspx &amp; http://blogs.technet.com/b/ad/archive/2014/02/11/mfa-for-office-365-and-mfa-for-azure.aspx for more details and a comparison of MFA for O365 vs. Azure MFA</a:t>
            </a:r>
          </a:p>
          <a:p>
            <a:pPr marL="228600" marR="0" indent="-22860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baseline="0" dirty="0" smtClean="0"/>
              <a:t>See http://www.microsoft.com/en-us/download/details.aspx?id=28971 for more on MOSSIA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2006 University of Washington. All rights reserved.</a:t>
            </a:r>
          </a:p>
          <a:p>
            <a:pPr>
              <a:defRPr/>
            </a:pPr>
            <a:r>
              <a:rPr lang="en-US" smtClean="0"/>
              <a:t>This presentation is for informational purposes only. </a:t>
            </a:r>
          </a:p>
          <a:p>
            <a:pPr>
              <a:defRPr/>
            </a:pPr>
            <a:r>
              <a:rPr lang="en-US" smtClean="0"/>
              <a:t>The University of Washington makes no warranties, express or implied, in this summary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2EAB19A-6C0B-4755-8EC4-A12081D2944E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300322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485965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810342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65135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barkills.pn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1371600"/>
            <a:ext cx="9144000" cy="1785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87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457200" y="1843087"/>
            <a:ext cx="80772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587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2133600" y="3276600"/>
            <a:ext cx="6400800" cy="1752600"/>
          </a:xfrm>
        </p:spPr>
        <p:txBody>
          <a:bodyPr/>
          <a:lstStyle>
            <a:lvl1pPr marL="0" indent="0" algn="r">
              <a:lnSpc>
                <a:spcPct val="90000"/>
              </a:lnSpc>
              <a:spcBef>
                <a:spcPct val="0"/>
              </a:spcBef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0720" y="6035040"/>
            <a:ext cx="2743200" cy="351190"/>
          </a:xfrm>
          <a:prstGeom prst="rect">
            <a:avLst/>
          </a:prstGeom>
          <a:effectLst>
            <a:glow rad="152400">
              <a:schemeClr val="accent1"/>
            </a:glow>
          </a:effectLst>
        </p:spPr>
      </p:pic>
    </p:spTree>
  </p:cSld>
  <p:clrMapOvr>
    <a:masterClrMapping/>
  </p:clrMapOvr>
  <p:transition spd="med">
    <p:strips dir="rd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 spd="med">
    <p:strips dir="rd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85800"/>
            <a:ext cx="2057400" cy="5943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85800"/>
            <a:ext cx="6019800" cy="5943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 spd="med">
    <p:strips dir="rd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new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58" name="Picture 2"/>
          <p:cNvPicPr>
            <a:picLocks noChangeAspect="1" noChangeArrowheads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547265" y="5608261"/>
            <a:ext cx="2493963" cy="1212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2"/>
          </p:nvPr>
        </p:nvSpPr>
        <p:spPr>
          <a:xfrm>
            <a:off x="360372" y="1259710"/>
            <a:ext cx="8459787" cy="48588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720000" y="6476069"/>
            <a:ext cx="6120000" cy="179958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900">
                <a:solidFill>
                  <a:schemeClr val="bg1">
                    <a:lumMod val="50000"/>
                  </a:schemeClr>
                </a:solidFill>
                <a:latin typeface="Segoe" pitchFamily="34" charset="0"/>
                <a:cs typeface="Verdana" pitchFamily="34" charset="0"/>
              </a:defRPr>
            </a:lvl1pPr>
          </a:lstStyle>
          <a:p>
            <a:endParaRPr lang="en-US" dirty="0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60000" y="6476070"/>
            <a:ext cx="360000" cy="179958"/>
          </a:xfrm>
          <a:prstGeom prst="rect">
            <a:avLst/>
          </a:prstGeom>
        </p:spPr>
        <p:txBody>
          <a:bodyPr vert="horz" lIns="91417" tIns="45709" rIns="0" bIns="45709" rtlCol="0" anchor="ctr"/>
          <a:lstStyle>
            <a:lvl1pPr algn="r">
              <a:defRPr sz="900">
                <a:solidFill>
                  <a:schemeClr val="bg1">
                    <a:lumMod val="50000"/>
                  </a:schemeClr>
                </a:solidFill>
                <a:latin typeface="Segoe" pitchFamily="34" charset="0"/>
                <a:cs typeface="Arial" pitchFamily="34" charset="0"/>
              </a:defRPr>
            </a:lvl1pPr>
          </a:lstStyle>
          <a:p>
            <a:fld id="{F6F0941F-BA7E-40BE-8536-6A9C6818518D}" type="slidenum">
              <a:rPr lang="en-US" smtClean="0">
                <a:solidFill>
                  <a:srgbClr val="FFFFFF">
                    <a:lumMod val="50000"/>
                  </a:srgbClr>
                </a:solidFill>
              </a:rPr>
              <a:pPr/>
              <a:t>‹#›</a:t>
            </a:fld>
            <a:r>
              <a:rPr lang="en-US" smtClean="0">
                <a:solidFill>
                  <a:srgbClr val="FFFFFF">
                    <a:lumMod val="50000"/>
                  </a:srgbClr>
                </a:solidFill>
              </a:rPr>
              <a:t> |</a:t>
            </a:r>
            <a:endParaRPr lang="en-US" dirty="0">
              <a:solidFill>
                <a:srgbClr val="FFFFFF">
                  <a:lumMod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59251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 spd="med">
    <p:strips dir="rd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 spd="med">
    <p:strips dir="rd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2057400"/>
            <a:ext cx="40386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2057400"/>
            <a:ext cx="40386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 spd="med">
    <p:strips dir="rd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 spd="med">
    <p:strips dir="rd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ransition spd="med">
    <p:strips dir="rd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strips dir="rd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 spd="med">
    <p:strips dir="rd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 spd="med">
    <p:strips dir="rd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3" descr="barkills.png"/>
          <p:cNvPicPr>
            <a:picLocks noChangeAspect="1"/>
          </p:cNvPicPr>
          <p:nvPr/>
        </p:nvPicPr>
        <p:blipFill rotWithShape="1">
          <a:blip r:embed="rId14"/>
          <a:srcRect b="18934"/>
          <a:stretch/>
        </p:blipFill>
        <p:spPr bwMode="auto">
          <a:xfrm>
            <a:off x="0" y="-76200"/>
            <a:ext cx="91440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7699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7620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tx1">
                <a:alpha val="50000"/>
              </a:schemeClr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524000"/>
            <a:ext cx="82296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2450"/>
          <a:stretch/>
        </p:blipFill>
        <p:spPr>
          <a:xfrm>
            <a:off x="8163305" y="685800"/>
            <a:ext cx="752095" cy="548640"/>
          </a:xfrm>
          <a:prstGeom prst="rect">
            <a:avLst/>
          </a:prstGeom>
          <a:effectLst>
            <a:glow rad="88900">
              <a:schemeClr val="accent1">
                <a:alpha val="75000"/>
              </a:schemeClr>
            </a:glow>
          </a:effec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36" r:id="rId1"/>
    <p:sldLayoutId id="2147483726" r:id="rId2"/>
    <p:sldLayoutId id="2147483727" r:id="rId3"/>
    <p:sldLayoutId id="2147483728" r:id="rId4"/>
    <p:sldLayoutId id="2147483729" r:id="rId5"/>
    <p:sldLayoutId id="2147483730" r:id="rId6"/>
    <p:sldLayoutId id="2147483731" r:id="rId7"/>
    <p:sldLayoutId id="2147483732" r:id="rId8"/>
    <p:sldLayoutId id="2147483733" r:id="rId9"/>
    <p:sldLayoutId id="2147483734" r:id="rId10"/>
    <p:sldLayoutId id="2147483735" r:id="rId11"/>
    <p:sldLayoutId id="2147483737" r:id="rId12"/>
  </p:sldLayoutIdLst>
  <p:transition spd="med">
    <p:strips dir="rd"/>
  </p:transition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Calibri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Calibri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Calibri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bg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buChar char="–"/>
        <a:defRPr sz="2400">
          <a:solidFill>
            <a:schemeClr val="bg1"/>
          </a:solidFill>
          <a:latin typeface="+mn-lt"/>
        </a:defRPr>
      </a:lvl2pPr>
      <a:lvl3pPr marL="1143000" indent="-2286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buChar char="•"/>
        <a:defRPr sz="2000">
          <a:solidFill>
            <a:schemeClr val="bg1"/>
          </a:solidFill>
          <a:latin typeface="+mn-lt"/>
        </a:defRPr>
      </a:lvl3pPr>
      <a:lvl4pPr marL="1600200" indent="-2286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buChar char="–"/>
        <a:defRPr sz="2000">
          <a:solidFill>
            <a:schemeClr val="bg1"/>
          </a:solidFill>
          <a:latin typeface="+mn-lt"/>
        </a:defRPr>
      </a:lvl4pPr>
      <a:lvl5pPr marL="2057400" indent="-2286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buChar char="»"/>
        <a:defRPr sz="2000">
          <a:solidFill>
            <a:schemeClr val="bg1"/>
          </a:solidFill>
          <a:latin typeface="+mn-lt"/>
        </a:defRPr>
      </a:lvl5pPr>
      <a:lvl6pPr marL="2514600" indent="-228600" algn="l" rtl="0" fontAlgn="base">
        <a:lnSpc>
          <a:spcPct val="90000"/>
        </a:lnSpc>
        <a:spcBef>
          <a:spcPct val="0"/>
        </a:spcBef>
        <a:spcAft>
          <a:spcPct val="0"/>
        </a:spcAft>
        <a:buChar char="»"/>
        <a:defRPr>
          <a:solidFill>
            <a:schemeClr val="bg1"/>
          </a:solidFill>
          <a:latin typeface="+mn-lt"/>
        </a:defRPr>
      </a:lvl6pPr>
      <a:lvl7pPr marL="2971800" indent="-228600" algn="l" rtl="0" fontAlgn="base">
        <a:lnSpc>
          <a:spcPct val="90000"/>
        </a:lnSpc>
        <a:spcBef>
          <a:spcPct val="0"/>
        </a:spcBef>
        <a:spcAft>
          <a:spcPct val="0"/>
        </a:spcAft>
        <a:buChar char="»"/>
        <a:defRPr>
          <a:solidFill>
            <a:schemeClr val="bg1"/>
          </a:solidFill>
          <a:latin typeface="+mn-lt"/>
        </a:defRPr>
      </a:lvl7pPr>
      <a:lvl8pPr marL="3429000" indent="-228600" algn="l" rtl="0" fontAlgn="base">
        <a:lnSpc>
          <a:spcPct val="90000"/>
        </a:lnSpc>
        <a:spcBef>
          <a:spcPct val="0"/>
        </a:spcBef>
        <a:spcAft>
          <a:spcPct val="0"/>
        </a:spcAft>
        <a:buChar char="»"/>
        <a:defRPr>
          <a:solidFill>
            <a:schemeClr val="bg1"/>
          </a:solidFill>
          <a:latin typeface="+mn-lt"/>
        </a:defRPr>
      </a:lvl8pPr>
      <a:lvl9pPr marL="3886200" indent="-228600" algn="l" rtl="0" fontAlgn="base">
        <a:lnSpc>
          <a:spcPct val="90000"/>
        </a:lnSpc>
        <a:spcBef>
          <a:spcPct val="0"/>
        </a:spcBef>
        <a:spcAft>
          <a:spcPct val="0"/>
        </a:spcAft>
        <a:buChar char="»"/>
        <a:defRPr>
          <a:solidFill>
            <a:schemeClr val="bg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slideLayout" Target="../slideLayouts/slideLayout6.xml"/><Relationship Id="rId7" Type="http://schemas.openxmlformats.org/officeDocument/2006/relationships/image" Target="../media/image12.emf"/><Relationship Id="rId2" Type="http://schemas.openxmlformats.org/officeDocument/2006/relationships/tags" Target="../tags/tag3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7.png"/><Relationship Id="rId10" Type="http://schemas.openxmlformats.org/officeDocument/2006/relationships/image" Target="../media/image13.png"/><Relationship Id="rId4" Type="http://schemas.openxmlformats.org/officeDocument/2006/relationships/notesSlide" Target="../notesSlides/notesSlide9.xml"/><Relationship Id="rId9" Type="http://schemas.openxmlformats.org/officeDocument/2006/relationships/image" Target="../media/image10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hyperlink" Target="mailto:user@upn.com" TargetMode="Externa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slideLayout" Target="../slideLayouts/slideLayout6.xml"/><Relationship Id="rId7" Type="http://schemas.openxmlformats.org/officeDocument/2006/relationships/image" Target="../media/image14.emf"/><Relationship Id="rId2" Type="http://schemas.openxmlformats.org/officeDocument/2006/relationships/tags" Target="../tags/tag4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Microsoft_Visio_2003-2010_Drawing1.vsd"/><Relationship Id="rId5" Type="http://schemas.openxmlformats.org/officeDocument/2006/relationships/image" Target="../media/image7.png"/><Relationship Id="rId4" Type="http://schemas.openxmlformats.org/officeDocument/2006/relationships/notesSlide" Target="../notesSlides/notesSlide10.xml"/><Relationship Id="rId9" Type="http://schemas.openxmlformats.org/officeDocument/2006/relationships/image" Target="../media/image1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hyperlink" Target="mailto:barkills@uw.edu" TargetMode="External"/><Relationship Id="rId7" Type="http://schemas.openxmlformats.org/officeDocument/2006/relationships/image" Target="../media/image17.gi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Relationship Id="rId6" Type="http://schemas.openxmlformats.org/officeDocument/2006/relationships/hyperlink" Target="http://www.netid.washington.edu/" TargetMode="External"/><Relationship Id="rId5" Type="http://schemas.openxmlformats.org/officeDocument/2006/relationships/hyperlink" Target="http://blogs.uw.edu/barkills" TargetMode="External"/><Relationship Id="rId4" Type="http://schemas.openxmlformats.org/officeDocument/2006/relationships/hyperlink" Target="https://twitter.com/barkills" TargetMode="Externa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customXml" Target="../ink/ink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slideLayout" Target="../slideLayouts/slideLayout6.xml"/><Relationship Id="rId7" Type="http://schemas.openxmlformats.org/officeDocument/2006/relationships/image" Target="../media/image6.emf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7.png"/><Relationship Id="rId4" Type="http://schemas.openxmlformats.org/officeDocument/2006/relationships/notesSlide" Target="../notesSlides/notesSlide7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slideLayout" Target="../slideLayouts/slideLayout6.xml"/><Relationship Id="rId7" Type="http://schemas.openxmlformats.org/officeDocument/2006/relationships/image" Target="../media/image9.emf"/><Relationship Id="rId2" Type="http://schemas.openxmlformats.org/officeDocument/2006/relationships/tags" Target="../tags/tag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7.png"/><Relationship Id="rId10" Type="http://schemas.openxmlformats.org/officeDocument/2006/relationships/image" Target="../media/image11.png"/><Relationship Id="rId4" Type="http://schemas.openxmlformats.org/officeDocument/2006/relationships/notesSlide" Target="../notesSlides/notesSlide8.xml"/><Relationship Id="rId9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" name="Rectangle 10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r" eaLnBrk="1" hangingPunct="1">
              <a:defRPr/>
            </a:pPr>
            <a:r>
              <a:rPr lang="en-US" dirty="0" smtClean="0"/>
              <a:t>Office 365 Identity</a:t>
            </a:r>
            <a:br>
              <a:rPr lang="en-US" dirty="0" smtClean="0"/>
            </a:br>
            <a:r>
              <a:rPr lang="en-US" sz="2400" dirty="0" smtClean="0"/>
              <a:t>aka		</a:t>
            </a:r>
            <a:br>
              <a:rPr lang="en-US" sz="2400" dirty="0" smtClean="0"/>
            </a:br>
            <a:r>
              <a:rPr lang="en-US" sz="2400" dirty="0" smtClean="0"/>
              <a:t>Azure Active Directory</a:t>
            </a:r>
          </a:p>
        </p:txBody>
      </p:sp>
      <p:sp>
        <p:nvSpPr>
          <p:cNvPr id="4098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algn="l" eaLnBrk="1" hangingPunct="1"/>
            <a:r>
              <a:rPr lang="en-US" sz="2400" u="sng" dirty="0" smtClean="0"/>
              <a:t>Brian Arkills</a:t>
            </a:r>
          </a:p>
          <a:p>
            <a:pPr algn="l" eaLnBrk="1" hangingPunct="1"/>
            <a:r>
              <a:rPr lang="en-US" sz="2400" dirty="0" smtClean="0"/>
              <a:t>Software Engineer, UW Windows Infrastructure Svc </a:t>
            </a:r>
            <a:r>
              <a:rPr lang="en-US" sz="2400" dirty="0" err="1" smtClean="0"/>
              <a:t>Mgr</a:t>
            </a:r>
            <a:r>
              <a:rPr lang="en-US" sz="2400" dirty="0" smtClean="0"/>
              <a:t>, and Associate Troublemaking Officer </a:t>
            </a:r>
            <a:r>
              <a:rPr lang="en-US" sz="2400" dirty="0" smtClean="0">
                <a:sym typeface="Wingdings" pitchFamily="2" charset="2"/>
              </a:rPr>
              <a:t></a:t>
            </a:r>
          </a:p>
          <a:p>
            <a:pPr algn="l" eaLnBrk="1" hangingPunct="1"/>
            <a:r>
              <a:rPr lang="en-US" sz="2400" dirty="0">
                <a:sym typeface="Wingdings" pitchFamily="2" charset="2"/>
              </a:rPr>
              <a:t>UW-IT, Identity and Access </a:t>
            </a:r>
            <a:r>
              <a:rPr lang="en-US" sz="2400" dirty="0" smtClean="0">
                <a:sym typeface="Wingdings" pitchFamily="2" charset="2"/>
              </a:rPr>
              <a:t>Management</a:t>
            </a:r>
          </a:p>
          <a:p>
            <a:pPr algn="l" eaLnBrk="1" hangingPunct="1"/>
            <a:endParaRPr lang="en-US" sz="2400" dirty="0" smtClean="0">
              <a:sym typeface="Wingdings" pitchFamily="2" charset="2"/>
            </a:endParaRPr>
          </a:p>
          <a:p>
            <a:pPr algn="l" eaLnBrk="1" hangingPunct="1"/>
            <a:r>
              <a:rPr lang="en-US" sz="2400" dirty="0" smtClean="0">
                <a:sym typeface="Wingdings" pitchFamily="2" charset="2"/>
              </a:rPr>
              <a:t>Microsoft Directory Services MVP 2012-2014</a:t>
            </a:r>
          </a:p>
        </p:txBody>
      </p:sp>
    </p:spTree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itle 48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 err="1" smtClean="0"/>
              <a:t>AuthN</a:t>
            </a:r>
            <a:r>
              <a:rPr lang="en-US" sz="3600" dirty="0" smtClean="0"/>
              <a:t> Active flow(Outlook/Active </a:t>
            </a:r>
            <a:r>
              <a:rPr lang="en-US" sz="3600" dirty="0"/>
              <a:t>Sync)</a:t>
            </a:r>
            <a:endParaRPr lang="en-US" sz="2400" dirty="0"/>
          </a:p>
        </p:txBody>
      </p:sp>
      <p:pic>
        <p:nvPicPr>
          <p:cNvPr id="27" name="Rectangle 2049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05175" y="2946150"/>
            <a:ext cx="2706688" cy="221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515938" y="1853957"/>
            <a:ext cx="3251200" cy="461327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lIns="91410" tIns="45707" rIns="91410" bIns="45707" anchor="ctr"/>
          <a:lstStyle/>
          <a:p>
            <a:pPr algn="ctr" eaLnBrk="0" hangingPunct="0">
              <a:lnSpc>
                <a:spcPct val="80000"/>
              </a:lnSpc>
              <a:defRPr/>
            </a:pPr>
            <a:endParaRPr lang="en-US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cs typeface="+mn-cs"/>
            </a:endParaRPr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5054600" y="1853957"/>
            <a:ext cx="3251200" cy="46132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lIns="91410" tIns="45707" rIns="91410" bIns="45707" anchor="ctr"/>
          <a:lstStyle/>
          <a:p>
            <a:pPr algn="ctr" eaLnBrk="0" hangingPunct="0">
              <a:lnSpc>
                <a:spcPct val="80000"/>
              </a:lnSpc>
              <a:defRPr/>
            </a:pPr>
            <a:endParaRPr lang="en-US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cs typeface="+mn-cs"/>
            </a:endParaRPr>
          </a:p>
        </p:txBody>
      </p:sp>
      <p:graphicFrame>
        <p:nvGraphicFramePr>
          <p:cNvPr id="30" name="Object 7"/>
          <p:cNvGraphicFramePr>
            <a:graphicFrameLocks noChangeAspect="1"/>
          </p:cNvGraphicFramePr>
          <p:nvPr>
            <p:extLst/>
          </p:nvPr>
        </p:nvGraphicFramePr>
        <p:xfrm>
          <a:off x="7" y="1357312"/>
          <a:ext cx="7693025" cy="5195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Visio" r:id="rId6" imgW="7545014" imgH="5096753" progId="Visio.Drawing.11">
                  <p:embed/>
                </p:oleObj>
              </mc:Choice>
              <mc:Fallback>
                <p:oleObj name="Visio" r:id="rId6" imgW="7545014" imgH="50967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" y="1357312"/>
                        <a:ext cx="7693025" cy="5195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bg2">
                                  <a:alpha val="74001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Rectangle 30"/>
          <p:cNvSpPr>
            <a:spLocks noChangeArrowheads="1"/>
          </p:cNvSpPr>
          <p:nvPr/>
        </p:nvSpPr>
        <p:spPr bwMode="auto">
          <a:xfrm>
            <a:off x="515938" y="1333262"/>
            <a:ext cx="3251200" cy="525463"/>
          </a:xfrm>
          <a:prstGeom prst="rect">
            <a:avLst/>
          </a:prstGeom>
          <a:solidFill>
            <a:srgbClr val="00B050"/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lIns="91410" tIns="45707" rIns="91410" bIns="45707" anchor="ctr"/>
          <a:lstStyle/>
          <a:p>
            <a:pPr algn="ctr" eaLnBrk="0" hangingPunct="0">
              <a:lnSpc>
                <a:spcPct val="80000"/>
              </a:lnSpc>
              <a:defRPr/>
            </a:pPr>
            <a:r>
              <a:rPr lang="en-US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Customer</a:t>
            </a:r>
            <a:endParaRPr lang="en-US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cs typeface="+mn-cs"/>
            </a:endParaRPr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5054600" y="1333262"/>
            <a:ext cx="3251200" cy="525463"/>
          </a:xfrm>
          <a:prstGeom prst="rect">
            <a:avLst/>
          </a:prstGeom>
          <a:solidFill>
            <a:srgbClr val="0070C0"/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lIns="91410" tIns="45707" rIns="91410" bIns="45707" anchor="ctr"/>
          <a:lstStyle/>
          <a:p>
            <a:pPr algn="ctr" eaLnBrk="0" hangingPunct="0">
              <a:lnSpc>
                <a:spcPct val="80000"/>
              </a:lnSpc>
              <a:defRPr/>
            </a:pPr>
            <a:r>
              <a:rPr lang="en-US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Microsoft Online Services</a:t>
            </a:r>
            <a:endParaRPr lang="en-US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cs typeface="+mn-cs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859867" y="2209812"/>
            <a:ext cx="715453" cy="64633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dirty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rPr>
              <a:t>User </a:t>
            </a:r>
          </a:p>
          <a:p>
            <a:pPr algn="ctr"/>
            <a:r>
              <a:rPr lang="en-US" sz="1400" dirty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rPr>
              <a:t>Source ID</a:t>
            </a:r>
          </a:p>
        </p:txBody>
      </p:sp>
      <p:pic>
        <p:nvPicPr>
          <p:cNvPr id="33" name="Rectangle 513032"/>
          <p:cNvPicPr>
            <a:picLocks noChangeAspect="1" noChangeArrowheads="1"/>
          </p:cNvPicPr>
          <p:nvPr/>
        </p:nvPicPr>
        <p:blipFill>
          <a:blip r:embed="rId8" cstate="email">
            <a:clrChange>
              <a:clrFrom>
                <a:srgbClr val="08369A"/>
              </a:clrFrom>
              <a:clrTo>
                <a:srgbClr val="08369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06607" y="5334000"/>
            <a:ext cx="504825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3048003" y="3745475"/>
            <a:ext cx="1282677" cy="461643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lIns="91417" tIns="45709" rIns="91417" bIns="45709" rtlCol="0">
            <a:spAutoFit/>
          </a:bodyPr>
          <a:lstStyle/>
          <a:p>
            <a:r>
              <a:rPr lang="en-US" sz="800" dirty="0"/>
              <a:t>Logon (SAML 1.1) Token</a:t>
            </a:r>
          </a:p>
          <a:p>
            <a:r>
              <a:rPr lang="en-US" sz="800" dirty="0" err="1"/>
              <a:t>UPN:user@contoso.com</a:t>
            </a:r>
            <a:endParaRPr lang="en-US" sz="800" dirty="0"/>
          </a:p>
          <a:p>
            <a:r>
              <a:rPr lang="en-US" sz="800" dirty="0"/>
              <a:t>Source User ID: ABC123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6400807" y="4495810"/>
            <a:ext cx="1269853" cy="461643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none" lIns="91417" tIns="45709" rIns="91417" bIns="45709" rtlCol="0">
            <a:spAutoFit/>
          </a:bodyPr>
          <a:lstStyle/>
          <a:p>
            <a:r>
              <a:rPr lang="en-US" sz="800" dirty="0" err="1"/>
              <a:t>Auth</a:t>
            </a:r>
            <a:r>
              <a:rPr lang="en-US" sz="800" dirty="0"/>
              <a:t> Token</a:t>
            </a:r>
          </a:p>
          <a:p>
            <a:r>
              <a:rPr lang="en-US" sz="800" dirty="0" err="1"/>
              <a:t>UPN:user@contoso.com</a:t>
            </a:r>
            <a:endParaRPr lang="en-US" sz="800" dirty="0"/>
          </a:p>
          <a:p>
            <a:r>
              <a:rPr lang="en-US" sz="800" dirty="0"/>
              <a:t>Unique ID: 254729</a:t>
            </a:r>
          </a:p>
        </p:txBody>
      </p:sp>
      <p:pic>
        <p:nvPicPr>
          <p:cNvPr id="14" name="Picture 18"/>
          <p:cNvPicPr>
            <a:picLocks noChangeAspect="1" noChangeArrowheads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13426" y="4560190"/>
            <a:ext cx="727543" cy="843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" name="Picture 24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40965" y="4567446"/>
            <a:ext cx="394795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" name="TextBox 16"/>
          <p:cNvSpPr txBox="1"/>
          <p:nvPr/>
        </p:nvSpPr>
        <p:spPr>
          <a:xfrm>
            <a:off x="2456902" y="5791200"/>
            <a:ext cx="1181687" cy="338532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lIns="91417" tIns="45709" rIns="91417" bIns="45709" rtlCol="0">
            <a:spAutoFit/>
          </a:bodyPr>
          <a:lstStyle/>
          <a:p>
            <a:r>
              <a:rPr lang="en-US" sz="800" dirty="0"/>
              <a:t>Basic </a:t>
            </a:r>
            <a:r>
              <a:rPr lang="en-US" sz="800" dirty="0" err="1"/>
              <a:t>Auth</a:t>
            </a:r>
            <a:r>
              <a:rPr lang="en-US" sz="800" dirty="0"/>
              <a:t> </a:t>
            </a:r>
            <a:r>
              <a:rPr lang="en-US" sz="800" dirty="0" err="1"/>
              <a:t>Credentilas</a:t>
            </a:r>
            <a:endParaRPr lang="en-US" sz="800" dirty="0"/>
          </a:p>
          <a:p>
            <a:r>
              <a:rPr lang="en-US" sz="800" dirty="0"/>
              <a:t>Username/Password</a:t>
            </a:r>
          </a:p>
        </p:txBody>
      </p:sp>
      <p:pic>
        <p:nvPicPr>
          <p:cNvPr id="18" name="Rectangle 513032"/>
          <p:cNvPicPr>
            <a:picLocks noChangeAspect="1" noChangeArrowheads="1"/>
          </p:cNvPicPr>
          <p:nvPr/>
        </p:nvPicPr>
        <p:blipFill>
          <a:blip r:embed="rId8" cstate="email">
            <a:clrChange>
              <a:clrFrom>
                <a:srgbClr val="08369A"/>
              </a:clrFrom>
              <a:clrTo>
                <a:srgbClr val="08369A">
                  <a:alpha val="0"/>
                </a:srgbClr>
              </a:clrTo>
            </a:clrChange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680205" y="4895600"/>
            <a:ext cx="504825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" name="TextBox 18"/>
          <p:cNvSpPr txBox="1"/>
          <p:nvPr/>
        </p:nvSpPr>
        <p:spPr>
          <a:xfrm>
            <a:off x="5709138" y="2679921"/>
            <a:ext cx="2334850" cy="307777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/>
          <a:p>
            <a:r>
              <a:rPr lang="en-US" sz="1400" b="1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zure Active Directory</a:t>
            </a: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748360363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69 0.03655 L 0.11441 0.04835 C 0.13889 0.05112 0.17483 0.0502 0.21215 0.0465 C 0.25486 0.0421 0.28871 0.03562 0.3125 0.02776 L 0.42552 -0.0074 " pathEditMode="relative" rAng="-263220" ptsTypes="FffFF">
                                      <p:cBhvr>
                                        <p:cTn id="19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319" y="-6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37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69 0.03979 L 0.07465 0.04326 C 0.08871 0.05228 0.16233 0.04927 0.1842 0.04927 C 0.2092 0.04927 0.30417 0.03377 0.31823 0.02475 L 0.42344 -0.00416 " pathEditMode="relative" rAng="0" ptsTypes="FffFF">
                                      <p:cBhvr>
                                        <p:cTn id="22" dur="2000" spd="-100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128" y="-157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0.03356 L 0.11237 0.04884 C 0.13502 0.05162 0.16979 0.05324 0.20625 0.0493 C 0.24778 0.0456 0.28085 0.03935 0.30429 0.0324 L 0.41445 -0.00209 " pathEditMode="relative" rAng="-165434" ptsTypes="FffFF">
                                      <p:cBhvr>
                                        <p:cTn id="30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768" y="-93"/>
                                    </p:animMotion>
                                  </p:childTnLst>
                                </p:cTn>
                              </p:par>
                              <p:par>
                                <p:cTn id="31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69 0.03655 L 0.11441 0.04835 C 0.13889 0.05112 0.17483 0.0502 0.21215 0.0465 C 0.25486 0.0421 0.28871 0.03562 0.3125 0.02776 L 0.42552 -0.0074 " pathEditMode="relative" rAng="-263220" ptsTypes="FffFF">
                                      <p:cBhvr>
                                        <p:cTn id="32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319" y="-6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58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82 -0.23056 L 0.01055 -0.16898 C 0.01341 -0.15602 0.01511 -0.13658 0.01511 -0.11621 C 0.01511 -0.09329 0.01341 -0.07477 0.01055 -0.06181 L -0.00182 2.22222E-6 " pathEditMode="relative" rAng="0" ptsTypes="FffFF">
                                      <p:cBhvr>
                                        <p:cTn id="40" dur="2000" spd="-100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46" y="1152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58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82 -0.23611 L 0.01068 -0.16922 C 0.01341 -0.15509 0.01511 -0.13403 0.01511 -0.11204 C 0.01511 -0.08704 0.01341 -0.06713 0.01068 -0.05301 L -0.00182 0.01389 " pathEditMode="relative" rAng="0" ptsTypes="FffFF">
                                      <p:cBhvr>
                                        <p:cTn id="44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46" y="12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6159 -0.18056 L -0.34297 -0.09722 C -0.31836 -0.07986 -0.28047 -0.05972 -0.2401 -0.04306 C -0.19427 -0.02408 -0.1569 -0.01297 -0.13047 -0.00949 L -0.00325 0.00949 " pathEditMode="relative" rAng="790353" ptsTypes="FffFF">
                                      <p:cBhvr>
                                        <p:cTn id="48" dur="2000" spd="-100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630" y="11667"/>
                                    </p:animMotion>
                                  </p:childTnLst>
                                </p:cTn>
                              </p:par>
                              <p:par>
                                <p:cTn id="49" presetID="37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4662 -0.27454 L 0.14128 -0.18472 C 0.16042 -0.16342 0.19089 -0.14004 0.22422 -0.11551 C 0.26029 -0.09097 0.2918 -0.07361 0.31406 -0.06389 L 0.41927 -0.01829 " pathEditMode="relative" rAng="1273367" ptsTypes="FffFF">
                                      <p:cBhvr>
                                        <p:cTn id="50" dur="2000" spd="-100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281" y="1439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5573 -0.17871 L -0.3375 -0.09746 C -0.31302 -0.08009 -0.27526 -0.06042 -0.23424 -0.04352 C -0.18984 -0.02408 -0.15247 -0.01389 -0.12604 -0.00996 L -2.70833E-6 0.01018 " pathEditMode="relative" rAng="794464" ptsTypes="FffFF">
                                      <p:cBhvr>
                                        <p:cTn id="62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513" y="11528"/>
                                    </p:animMotion>
                                  </p:childTnLst>
                                </p:cTn>
                              </p:par>
                              <p:par>
                                <p:cTn id="63" presetID="37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07 0.02245 L 0.09531 0.12153 C 0.11862 0.14375 0.15586 0.1669 0.19609 0.18449 C 0.24141 0.20532 0.27839 0.2162 0.3056 0.21435 L 0.43425 0.22361 " pathEditMode="relative" rAng="842326" ptsTypes="FffFF">
                                      <p:cBhvr>
                                        <p:cTn id="64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305" y="1319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58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5313 -0.13773 L -0.03398 -0.10764 C -0.02969 -0.10139 -0.02422 -0.09074 -0.01953 -0.07824 C -0.01419 -0.06458 -0.01068 -0.05231 -0.00898 -0.04329 L 2.08333E-7 -3.7037E-7 " pathEditMode="relative" rAng="-2064626" ptsTypes="FffFF">
                                      <p:cBhvr>
                                        <p:cTn id="68" dur="2000" spd="-100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21" y="6435"/>
                                    </p:animMotion>
                                  </p:childTnLst>
                                </p:cTn>
                              </p:par>
                              <p:par>
                                <p:cTn id="69" presetID="58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6823 0.10972 L 0.3957 0.12431 C 0.40208 0.12708 0.40899 0.13611 0.41445 0.14491 C 0.42096 0.1581 0.42487 0.17153 0.42617 0.18125 L 0.4332 0.23194 " pathEditMode="relative" rAng="-2604518" ptsTypes="FffFF">
                                      <p:cBhvr>
                                        <p:cTn id="70" dur="2000" spd="-100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71" y="488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58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5039 -0.14051 L -0.03333 -0.10718 C -0.02968 -0.10046 -0.025 -0.08889 -0.02031 -0.07708 C -0.01549 -0.06273 -0.01198 -0.05116 -0.00989 -0.0419 L -2.91667E-6 -7.40741E-7 " pathEditMode="relative" rAng="-1950620" ptsTypes="FffFF">
                                      <p:cBhvr>
                                        <p:cTn id="82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73" y="6736"/>
                                    </p:animMotion>
                                  </p:childTnLst>
                                </p:cTn>
                              </p:par>
                              <p:par>
                                <p:cTn id="83" presetID="58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45833E-6 7.40741E-7 L 0.02513 0.02593 C 0.0306 0.03079 0.03672 0.04074 0.04167 0.0537 C 0.04714 0.06782 0.04974 0.08125 0.05039 0.09213 L 0.05469 0.14352 " pathEditMode="relative" rAng="-2046786" ptsTypes="FffFF">
                                      <p:cBhvr>
                                        <p:cTn id="84" dur="2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451" y="629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99 0.03981 L 0.11692 0.03842 C 0.14075 0.03842 0.17643 0.03588 0.21367 0.03194 C 0.25572 0.02731 0.29023 0.02222 0.3138 0.01713 L 0.42721 -0.00648 " pathEditMode="relative" rAng="-208094" ptsTypes="FffFF">
                                      <p:cBhvr>
                                        <p:cTn id="96" dur="2000" spd="-100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237" y="-157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5" grpId="2" animBg="1"/>
      <p:bldP spid="5" grpId="3" animBg="1"/>
      <p:bldP spid="46" grpId="0" animBg="1"/>
      <p:bldP spid="46" grpId="1" animBg="1"/>
      <p:bldP spid="46" grpId="2" animBg="1"/>
      <p:bldP spid="17" grpId="0" animBg="1"/>
      <p:bldP spid="17" grpId="1" animBg="1"/>
      <p:bldP spid="17" grpId="2" animBg="1"/>
      <p:bldP spid="17" grpId="3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uthN</a:t>
            </a:r>
            <a:r>
              <a:rPr lang="en-US" dirty="0" smtClean="0"/>
              <a:t> Regroup/Review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O/SO/LO </a:t>
            </a:r>
            <a:r>
              <a:rPr lang="en-US" u="heavy" dirty="0" smtClean="0">
                <a:uFill>
                  <a:solidFill>
                    <a:srgbClr val="FF0000"/>
                  </a:solidFill>
                </a:uFill>
              </a:rPr>
              <a:t>only</a:t>
            </a:r>
            <a:r>
              <a:rPr lang="en-US" dirty="0" smtClean="0"/>
              <a:t> trust logon tokens issued by AAD</a:t>
            </a:r>
          </a:p>
          <a:p>
            <a:r>
              <a:rPr lang="en-US" dirty="0" smtClean="0"/>
              <a:t>In “bouncy slides” token issued b/c AAD trusts ADFS</a:t>
            </a:r>
          </a:p>
          <a:p>
            <a:r>
              <a:rPr lang="en-US" dirty="0" smtClean="0"/>
              <a:t>AAD knew </a:t>
            </a:r>
            <a:r>
              <a:rPr lang="en-US" dirty="0" smtClean="0">
                <a:hlinkClick r:id="rId2"/>
              </a:rPr>
              <a:t>user@upn.com</a:t>
            </a:r>
            <a:r>
              <a:rPr lang="en-US" dirty="0" smtClean="0"/>
              <a:t> meant your ADFS server</a:t>
            </a:r>
          </a:p>
          <a:p>
            <a:r>
              <a:rPr lang="en-US" dirty="0" smtClean="0"/>
              <a:t>Some clients/protocols can’t do federated </a:t>
            </a:r>
            <a:r>
              <a:rPr lang="en-US" dirty="0" err="1" smtClean="0"/>
              <a:t>authN</a:t>
            </a:r>
            <a:r>
              <a:rPr lang="en-US" dirty="0" smtClean="0"/>
              <a:t>, so service does them on behalf of client. </a:t>
            </a:r>
            <a:r>
              <a:rPr lang="en-US" u="sng" dirty="0" smtClean="0">
                <a:uFill>
                  <a:solidFill>
                    <a:srgbClr val="FF0000"/>
                  </a:solidFill>
                </a:uFill>
              </a:rPr>
              <a:t>Note: </a:t>
            </a:r>
            <a:r>
              <a:rPr lang="en-US" u="sng" dirty="0" err="1" smtClean="0">
                <a:uFill>
                  <a:solidFill>
                    <a:srgbClr val="FF0000"/>
                  </a:solidFill>
                </a:uFill>
              </a:rPr>
              <a:t>pwd</a:t>
            </a:r>
            <a:r>
              <a:rPr lang="en-US" u="sng" dirty="0" smtClean="0">
                <a:uFill>
                  <a:solidFill>
                    <a:srgbClr val="FF0000"/>
                  </a:solidFill>
                </a:uFill>
              </a:rPr>
              <a:t> sent over wire to service</a:t>
            </a:r>
            <a:endParaRPr lang="en-US" dirty="0" smtClean="0"/>
          </a:p>
          <a:p>
            <a:r>
              <a:rPr lang="en-US" dirty="0" smtClean="0"/>
              <a:t>Just as easily could not federate, with </a:t>
            </a:r>
            <a:r>
              <a:rPr lang="en-US" dirty="0" err="1" smtClean="0"/>
              <a:t>pwd</a:t>
            </a:r>
            <a:r>
              <a:rPr lang="en-US" dirty="0" smtClean="0"/>
              <a:t> in AAD (</a:t>
            </a:r>
            <a:r>
              <a:rPr lang="en-US" dirty="0" err="1" smtClean="0"/>
              <a:t>pwd</a:t>
            </a:r>
            <a:r>
              <a:rPr lang="en-US" dirty="0" smtClean="0"/>
              <a:t> would always go over wire then)</a:t>
            </a:r>
          </a:p>
          <a:p>
            <a:r>
              <a:rPr lang="en-US" dirty="0" smtClean="0"/>
              <a:t>Multiple places to layer additional </a:t>
            </a:r>
            <a:r>
              <a:rPr lang="en-US" dirty="0" err="1" smtClean="0"/>
              <a:t>authN</a:t>
            </a:r>
            <a:r>
              <a:rPr lang="en-US" dirty="0" smtClean="0"/>
              <a:t> interactions (e.g. MFA or consent). Also multiple places to troubleshoot, if things go wrong</a:t>
            </a:r>
          </a:p>
        </p:txBody>
      </p:sp>
    </p:spTree>
    <p:extLst>
      <p:ext uri="{BB962C8B-B14F-4D97-AF65-F5344CB8AC3E}">
        <p14:creationId xmlns:p14="http://schemas.microsoft.com/office/powerpoint/2010/main" val="602826994"/>
      </p:ext>
    </p:extLst>
  </p:cSld>
  <p:clrMapOvr>
    <a:masterClrMapping/>
  </p:clrMapOvr>
  <p:transition spd="med">
    <p:strips dir="rd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W </a:t>
            </a:r>
            <a:r>
              <a:rPr lang="en-US" dirty="0" err="1" smtClean="0"/>
              <a:t>AuthN</a:t>
            </a:r>
            <a:r>
              <a:rPr lang="en-US" dirty="0" smtClean="0"/>
              <a:t>: ADFS + Shibbolet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ueling Goals: </a:t>
            </a:r>
          </a:p>
          <a:p>
            <a:pPr lvl="1"/>
            <a:r>
              <a:rPr lang="en-US" dirty="0" smtClean="0"/>
              <a:t>trusted, well-known web-based login experience of Shibboleth</a:t>
            </a:r>
          </a:p>
          <a:p>
            <a:pPr lvl="1"/>
            <a:r>
              <a:rPr lang="en-US" dirty="0" smtClean="0"/>
              <a:t>Single sign-on experience for Windows domain joined clients via ADFS</a:t>
            </a:r>
          </a:p>
          <a:p>
            <a:pPr lvl="1"/>
            <a:endParaRPr lang="en-US" dirty="0"/>
          </a:p>
          <a:p>
            <a:r>
              <a:rPr lang="en-US" dirty="0" smtClean="0"/>
              <a:t>So we did both! AAD trusts ADFS, ADFS trusts Shibboleth.</a:t>
            </a:r>
          </a:p>
          <a:p>
            <a:endParaRPr lang="en-US" dirty="0"/>
          </a:p>
          <a:p>
            <a:r>
              <a:rPr lang="en-US" dirty="0" smtClean="0"/>
              <a:t>If client arrives at ADFS &amp; has Windows token: done</a:t>
            </a:r>
          </a:p>
          <a:p>
            <a:r>
              <a:rPr lang="en-US" dirty="0" smtClean="0"/>
              <a:t>If client doesn’t have Windows token -&gt; Shibbolet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16010416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itle 48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 smtClean="0"/>
              <a:t>UW: Example </a:t>
            </a:r>
            <a:r>
              <a:rPr lang="en-US" sz="3600" dirty="0" err="1" smtClean="0"/>
              <a:t>AuthN</a:t>
            </a:r>
            <a:r>
              <a:rPr lang="en-US" sz="3600" dirty="0" smtClean="0"/>
              <a:t> flow</a:t>
            </a:r>
            <a:endParaRPr lang="en-US" sz="2400" dirty="0"/>
          </a:p>
        </p:txBody>
      </p:sp>
      <p:pic>
        <p:nvPicPr>
          <p:cNvPr id="27" name="Rectangle 2049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05175" y="2946150"/>
            <a:ext cx="2706688" cy="221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515938" y="1853957"/>
            <a:ext cx="3251200" cy="461327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lIns="91410" tIns="45707" rIns="91410" bIns="45707" anchor="ctr"/>
          <a:lstStyle/>
          <a:p>
            <a:pPr algn="ctr" eaLnBrk="0" hangingPunct="0">
              <a:lnSpc>
                <a:spcPct val="80000"/>
              </a:lnSpc>
              <a:defRPr/>
            </a:pPr>
            <a:endParaRPr lang="en-US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cs typeface="+mn-cs"/>
            </a:endParaRPr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5054600" y="1853957"/>
            <a:ext cx="3251200" cy="46132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lIns="91410" tIns="45707" rIns="91410" bIns="45707" anchor="ctr"/>
          <a:lstStyle/>
          <a:p>
            <a:pPr algn="ctr" eaLnBrk="0" hangingPunct="0">
              <a:lnSpc>
                <a:spcPct val="80000"/>
              </a:lnSpc>
              <a:defRPr/>
            </a:pPr>
            <a:endParaRPr lang="en-US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cs typeface="+mn-cs"/>
            </a:endParaRPr>
          </a:p>
        </p:txBody>
      </p:sp>
      <p:graphicFrame>
        <p:nvGraphicFramePr>
          <p:cNvPr id="30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8862711"/>
              </p:ext>
            </p:extLst>
          </p:nvPr>
        </p:nvGraphicFramePr>
        <p:xfrm>
          <a:off x="0" y="-412750"/>
          <a:ext cx="8789988" cy="6961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5" name="Visio" r:id="rId6" imgW="8372723" imgH="6457730" progId="Visio.Drawing.11">
                  <p:embed/>
                </p:oleObj>
              </mc:Choice>
              <mc:Fallback>
                <p:oleObj name="Visio" r:id="rId6" imgW="8372723" imgH="645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-412750"/>
                        <a:ext cx="8789988" cy="6961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Rectangle 30"/>
          <p:cNvSpPr>
            <a:spLocks noChangeArrowheads="1"/>
          </p:cNvSpPr>
          <p:nvPr/>
        </p:nvSpPr>
        <p:spPr bwMode="auto">
          <a:xfrm>
            <a:off x="515938" y="1333262"/>
            <a:ext cx="3251200" cy="525463"/>
          </a:xfrm>
          <a:prstGeom prst="rect">
            <a:avLst/>
          </a:prstGeom>
          <a:solidFill>
            <a:srgbClr val="7030A0"/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lIns="91410" tIns="45707" rIns="91410" bIns="45707" anchor="ctr"/>
          <a:lstStyle/>
          <a:p>
            <a:pPr algn="ctr" eaLnBrk="0" hangingPunct="0">
              <a:lnSpc>
                <a:spcPct val="80000"/>
              </a:lnSpc>
              <a:defRPr/>
            </a:pPr>
            <a:r>
              <a:rPr lang="en-US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UW</a:t>
            </a:r>
            <a:endParaRPr lang="en-US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cs typeface="+mn-cs"/>
            </a:endParaRPr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5054600" y="1333262"/>
            <a:ext cx="3251200" cy="525463"/>
          </a:xfrm>
          <a:prstGeom prst="rect">
            <a:avLst/>
          </a:prstGeom>
          <a:solidFill>
            <a:srgbClr val="0070C0"/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lIns="91410" tIns="45707" rIns="91410" bIns="45707" anchor="ctr"/>
          <a:lstStyle/>
          <a:p>
            <a:pPr algn="ctr" eaLnBrk="0" hangingPunct="0">
              <a:lnSpc>
                <a:spcPct val="80000"/>
              </a:lnSpc>
              <a:defRPr/>
            </a:pPr>
            <a:r>
              <a:rPr lang="en-US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Microsoft Online Services</a:t>
            </a:r>
            <a:endParaRPr lang="en-US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cs typeface="+mn-cs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667000" y="2133600"/>
            <a:ext cx="715453" cy="64633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dirty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rPr>
              <a:t>User </a:t>
            </a:r>
          </a:p>
          <a:p>
            <a:pPr algn="ctr"/>
            <a:r>
              <a:rPr lang="en-US" sz="1400" dirty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rPr>
              <a:t>Source ID</a:t>
            </a:r>
          </a:p>
        </p:txBody>
      </p:sp>
      <p:pic>
        <p:nvPicPr>
          <p:cNvPr id="33" name="Rectangle 513032"/>
          <p:cNvPicPr>
            <a:picLocks noChangeAspect="1" noChangeArrowheads="1"/>
          </p:cNvPicPr>
          <p:nvPr/>
        </p:nvPicPr>
        <p:blipFill>
          <a:blip r:embed="rId8" cstate="email">
            <a:clrChange>
              <a:clrFrom>
                <a:srgbClr val="08369A"/>
              </a:clrFrom>
              <a:clrTo>
                <a:srgbClr val="08369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06607" y="5334000"/>
            <a:ext cx="504825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3048003" y="3745475"/>
            <a:ext cx="1189703" cy="461643"/>
          </a:xfrm>
          <a:prstGeom prst="rect">
            <a:avLst/>
          </a:prstGeom>
          <a:solidFill>
            <a:srgbClr val="FFFF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lIns="91417" tIns="45709" rIns="91417" bIns="45709" rtlCol="0">
            <a:spAutoFit/>
          </a:bodyPr>
          <a:lstStyle/>
          <a:p>
            <a:r>
              <a:rPr lang="en-US" sz="800" dirty="0">
                <a:solidFill>
                  <a:srgbClr val="7030A0"/>
                </a:solidFill>
              </a:rPr>
              <a:t>Logon (SAML 1.1) Token</a:t>
            </a:r>
          </a:p>
          <a:p>
            <a:r>
              <a:rPr lang="en-US" sz="800" dirty="0" err="1" smtClean="0">
                <a:solidFill>
                  <a:srgbClr val="7030A0"/>
                </a:solidFill>
              </a:rPr>
              <a:t>UPN:user@uw.edu</a:t>
            </a:r>
            <a:endParaRPr lang="en-US" sz="800" dirty="0">
              <a:solidFill>
                <a:srgbClr val="7030A0"/>
              </a:solidFill>
            </a:endParaRPr>
          </a:p>
          <a:p>
            <a:r>
              <a:rPr lang="en-US" sz="800" dirty="0">
                <a:solidFill>
                  <a:srgbClr val="7030A0"/>
                </a:solidFill>
              </a:rPr>
              <a:t>Source User ID: ABC123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6400807" y="4495810"/>
            <a:ext cx="1269853" cy="461643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none" lIns="91417" tIns="45709" rIns="91417" bIns="45709" rtlCol="0">
            <a:spAutoFit/>
          </a:bodyPr>
          <a:lstStyle/>
          <a:p>
            <a:r>
              <a:rPr lang="en-US" sz="800" dirty="0" err="1"/>
              <a:t>Auth</a:t>
            </a:r>
            <a:r>
              <a:rPr lang="en-US" sz="800" dirty="0"/>
              <a:t> Token</a:t>
            </a:r>
          </a:p>
          <a:p>
            <a:r>
              <a:rPr lang="en-US" sz="800" dirty="0" err="1"/>
              <a:t>UPN:user@contoso.com</a:t>
            </a:r>
            <a:endParaRPr lang="en-US" sz="800" dirty="0"/>
          </a:p>
          <a:p>
            <a:r>
              <a:rPr lang="en-US" sz="800" dirty="0"/>
              <a:t>Unique ID: 254729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553497" y="3745474"/>
            <a:ext cx="1189703" cy="461643"/>
          </a:xfrm>
          <a:prstGeom prst="rect">
            <a:avLst/>
          </a:prstGeom>
          <a:solidFill>
            <a:srgbClr val="7030A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lIns="91417" tIns="45709" rIns="91417" bIns="45709" rtlCol="0">
            <a:spAutoFit/>
          </a:bodyPr>
          <a:lstStyle/>
          <a:p>
            <a:r>
              <a:rPr lang="en-US" sz="800" dirty="0">
                <a:solidFill>
                  <a:srgbClr val="FFFF00"/>
                </a:solidFill>
              </a:rPr>
              <a:t>Logon (SAML 1.1) Token</a:t>
            </a:r>
          </a:p>
          <a:p>
            <a:r>
              <a:rPr lang="en-US" sz="800" dirty="0" err="1" smtClean="0">
                <a:solidFill>
                  <a:srgbClr val="FFFF00"/>
                </a:solidFill>
              </a:rPr>
              <a:t>UPN:user@uw.edu</a:t>
            </a:r>
            <a:endParaRPr lang="en-US" sz="800" dirty="0">
              <a:solidFill>
                <a:srgbClr val="FFFF00"/>
              </a:solidFill>
            </a:endParaRPr>
          </a:p>
          <a:p>
            <a:r>
              <a:rPr lang="en-US" sz="800" dirty="0">
                <a:solidFill>
                  <a:srgbClr val="FFFF00"/>
                </a:solidFill>
              </a:rPr>
              <a:t>Source User ID: </a:t>
            </a:r>
            <a:r>
              <a:rPr lang="en-US" sz="800" dirty="0" smtClean="0">
                <a:solidFill>
                  <a:srgbClr val="FFFF00"/>
                </a:solidFill>
              </a:rPr>
              <a:t>XYZ987</a:t>
            </a:r>
            <a:endParaRPr lang="en-US" sz="800" dirty="0">
              <a:solidFill>
                <a:srgbClr val="FFFF00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2205" y="4363194"/>
            <a:ext cx="729395" cy="1047006"/>
          </a:xfrm>
          <a:prstGeom prst="rect">
            <a:avLst/>
          </a:prstGeom>
          <a:ln w="38100">
            <a:solidFill>
              <a:schemeClr val="bg2"/>
            </a:solidFill>
          </a:ln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3650937012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69 0.03655 L 0.11441 0.04835 C 0.13889 0.05112 0.17483 0.0502 0.21215 0.0465 C 0.25486 0.0421 0.28871 0.03562 0.3125 0.02776 L 0.42552 -0.0074 " pathEditMode="relative" rAng="-263220" ptsTypes="FffFF">
                                      <p:cBhvr>
                                        <p:cTn id="6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319" y="-6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69 0.03979 L 0.07465 0.04326 C 0.08871 0.05228 0.16233 0.04927 0.1842 0.04927 C 0.2092 0.04927 0.30417 0.03377 0.31823 0.02475 L 0.42344 -0.00416 " pathEditMode="relative" rAng="0" ptsTypes="FffFF">
                                      <p:cBhvr>
                                        <p:cTn id="10" dur="2000" spd="-100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128" y="-157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0.04233 L 0.12691 -0.00624 C 0.15469 -0.01665 0.19444 -0.034 0.23472 -0.0532 C 0.28073 -0.07795 0.31667 -0.09947 0.34184 -0.11497 L 0.4618 -0.19338 " pathEditMode="relative" rAng="-1257797" ptsTypes="FffFF">
                                      <p:cBhvr>
                                        <p:cTn id="14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385" y="-107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47 0.03979 C 0.01927 0.03863 0.0408 0.0236 0.05642 0.01897 C 0.07847 0.01319 0.10989 -0.00116 0.13733 -0.00879 C 0.15816 -0.01411 0.19444 -0.03932 0.21302 -0.04464 C 0.2559 -0.06384 0.33333 -0.11126 0.36597 -0.12699 C 0.37048 -0.13093 0.40382 -0.14966 0.40677 -0.15591 C 0.41667 -0.16817 0.4526 -0.18552 0.45989 -0.19523 " pathEditMode="relative" rAng="0" ptsTypes="fffffff">
                                      <p:cBhvr>
                                        <p:cTn id="18" dur="2000" spd="-100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813" y="-1175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8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701 -0.29262 L 0.06875 -0.19685 C 0.06944 -0.17719 0.06632 -0.14989 0.06076 -0.12005 C 0.05451 -0.08744 0.0467 -0.06222 0.03871 -0.04557 L 0.00191 0.03609 " pathEditMode="relative" rAng="891054" ptsTypes="FffFF">
                                      <p:cBhvr>
                                        <p:cTn id="22" dur="2000" spd="-100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44" y="1688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7014 -0.29445 L 0.07014 -0.29422 C 0.06962 -0.29051 0.06944 -0.28635 0.06892 -0.28218 C 0.06892 -0.28102 0.06858 -0.28033 0.06858 -0.27894 C 0.06823 -0.27801 0.06823 -0.27662 0.06788 -0.27523 C 0.06788 -0.27454 0.06753 -0.27385 0.06753 -0.27292 C 0.06649 -0.26621 0.06753 -0.27199 0.06667 -0.26598 C 0.06649 -0.26505 0.06632 -0.26436 0.06597 -0.26343 C 0.06597 -0.26297 0.06562 -0.2625 0.06562 -0.26158 C 0.0651 -0.25903 0.06476 -0.25533 0.06458 -0.25232 C 0.06441 -0.24838 0.06441 -0.24445 0.06406 -0.24051 C 0.06406 -0.23959 0.06371 -0.23866 0.06371 -0.2375 C 0.06337 -0.2176 0.06337 -0.19723 0.06302 -0.17709 C 0.06302 -0.17523 0.06285 -0.17338 0.06267 -0.17153 C 0.0625 -0.17084 0.06215 -0.17061 0.06198 -0.16968 C 0.0618 -0.16898 0.06163 -0.16829 0.06163 -0.16713 C 0.06146 -0.16574 0.06146 -0.16389 0.06111 -0.16227 C 0.06111 -0.16158 0.06076 -0.16111 0.06076 -0.16042 C 0.06024 -0.15903 0.06007 -0.15718 0.05972 -0.15533 C 0.05937 -0.15486 0.0592 -0.1544 0.05903 -0.15348 C 0.05885 -0.15301 0.05885 -0.15209 0.05885 -0.15116 C 0.05833 -0.14931 0.05833 -0.14699 0.05781 -0.14491 L 0.05677 -0.14121 C 0.05608 -0.13426 0.05642 -0.1382 0.05521 -0.1294 C 0.05521 -0.12801 0.05521 -0.12686 0.05486 -0.1257 C 0.05347 -0.12246 0.0533 -0.12176 0.05226 -0.1176 C 0.05226 -0.11667 0.05208 -0.11598 0.05191 -0.11505 C 0.05156 -0.11412 0.05104 -0.11366 0.05087 -0.1125 C 0.04878 -0.10602 0.05208 -0.11459 0.0493 -0.10764 C 0.0493 -0.10695 0.04878 -0.10417 0.04826 -0.10324 C 0.04809 -0.10255 0.04757 -0.10209 0.04739 -0.10139 C 0.04739 -0.10023 0.04722 -0.09885 0.04705 -0.09769 C 0.0467 -0.0963 0.04618 -0.09537 0.04601 -0.09398 C 0.04548 -0.0919 0.04531 -0.09051 0.04496 -0.08843 C 0.04479 -0.08773 0.04479 -0.08704 0.04444 -0.08658 C 0.04427 -0.08565 0.04375 -0.08496 0.0434 -0.08403 C 0.04323 -0.08357 0.04323 -0.08264 0.04305 -0.08218 C 0.04219 -0.0801 0.04114 -0.07824 0.04045 -0.07593 C 0.03871 -0.06875 0.04062 -0.07523 0.03819 -0.06968 C 0.03767 -0.06898 0.03646 -0.06528 0.03559 -0.06412 C 0.03524 -0.06366 0.03455 -0.0632 0.0342 -0.06297 C 0.03316 -0.0588 0.03455 -0.06366 0.0316 -0.05857 C 0.03142 -0.05811 0.03142 -0.05718 0.03125 -0.05672 C 0.03055 -0.0551 0.02986 -0.0544 0.02864 -0.05301 C 0.02795 -0.04954 0.02882 -0.05255 0.02673 -0.04861 C 0.02621 -0.04769 0.02587 -0.04653 0.02535 -0.04537 C 0.0243 -0.04398 0.02274 -0.04306 0.02187 -0.04121 C 0.01979 -0.03727 0.02239 -0.04167 0.01892 -0.03681 C 0.01667 -0.03357 0.01805 -0.03542 0.01667 -0.03172 C 0.01597 -0.03056 0.01493 -0.02963 0.01458 -0.02801 C 0.01423 -0.02755 0.01423 -0.02686 0.01389 -0.02616 C 0.01371 -0.02547 0.01302 -0.02477 0.01267 -0.02361 C 0.01215 -0.02338 0.01198 -0.02246 0.01163 -0.02176 C 0.01128 -0.02084 0.01111 -0.01829 0.01076 -0.0169 C 0.01042 -0.01621 0.00989 -0.01574 0.00972 -0.01505 C 0.0066 -0.00834 0.01146 -0.01806 0.00677 -0.0088 C 0.0059 -0.00764 0.00538 -0.00602 0.00417 -0.0051 C 0.00382 -0.00486 0.00312 -0.00463 0.00278 -0.0044 C 0.0026 -0.00394 0.00226 -0.00324 0.00191 -0.00255 C -0.00052 0.00023 0.00087 -0.00301 1.38889E-6 3.33333E-6 " pathEditMode="relative" rAng="0" ptsTypes="AAAAAAAAAAAAAAAAAAAAAAAAAAAAAAAAAAAAAAAAAAAAAAAAAAAAAAAAAAAA">
                                      <p:cBhvr>
                                        <p:cTn id="26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07" y="1472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-4.44444E-6 L 1.11111E-6 -4.44444E-6 C -0.0007 -0.00231 -0.00139 -0.00417 -0.00174 -0.00648 C -0.00452 -0.03194 -0.00087 -0.01204 -0.00278 -0.02176 C -0.00365 -0.03356 -0.00243 -0.02268 -0.00417 -0.03287 C -0.00452 -0.03403 -0.00452 -0.03565 -0.00486 -0.03704 C -0.00486 -0.03773 -0.00521 -0.03819 -0.00521 -0.03889 L -0.00625 -0.04444 C -0.0066 -0.05648 -0.0066 -0.06875 -0.00695 -0.08055 C -0.00695 -0.08217 -0.00729 -0.08333 -0.00729 -0.08472 C -0.00799 -0.09421 -0.00764 -0.10023 -0.00903 -0.10833 C -0.00903 -0.10926 -0.00972 -0.1125 -0.01007 -0.11342 C -0.01025 -0.11412 -0.01077 -0.11481 -0.01111 -0.11528 C -0.01111 -0.1162 -0.01163 -0.11921 -0.01216 -0.12037 C -0.01233 -0.12106 -0.01285 -0.12176 -0.0132 -0.12222 C -0.01337 -0.1243 -0.01389 -0.12847 -0.01459 -0.13009 C -0.01493 -0.13055 -0.01545 -0.13125 -0.01563 -0.13194 C -0.01615 -0.13333 -0.01632 -0.13495 -0.01667 -0.13611 C -0.01806 -0.13981 -0.01736 -0.13819 -0.01875 -0.1412 C -0.0191 -0.14213 -0.01927 -0.14282 -0.01945 -0.14398 C -0.01962 -0.14491 -0.01962 -0.1463 -0.01979 -0.14722 C -0.01997 -0.14815 -0.02014 -0.14861 -0.02049 -0.14954 C -0.02084 -0.15301 -0.02136 -0.15717 -0.02188 -0.16065 C -0.02222 -0.16157 -0.0224 -0.16227 -0.02257 -0.16342 C -0.02275 -0.16458 -0.02275 -0.1662 -0.02292 -0.16759 C -0.02396 -0.17407 -0.02309 -0.16713 -0.02396 -0.17222 C -0.02448 -0.17454 -0.02448 -0.17639 -0.025 -0.1787 C -0.02535 -0.17986 -0.02587 -0.18079 -0.02604 -0.18194 C -0.02639 -0.18264 -0.02639 -0.18356 -0.02674 -0.18426 C -0.02743 -0.18611 -0.02882 -0.18773 -0.02917 -0.18981 C -0.03073 -0.19537 -0.0283 -0.18657 -0.03299 -0.19583 C -0.03542 -0.20092 -0.03386 -0.1993 -0.03716 -0.20139 C -0.04167 -0.20764 -0.03611 -0.19977 -0.03959 -0.20555 C -0.04011 -0.20648 -0.0408 -0.20694 -0.04132 -0.20787 C -0.0441 -0.21273 -0.04132 -0.20995 -0.04445 -0.2125 C -0.04479 -0.21342 -0.04497 -0.21412 -0.04549 -0.21481 C -0.04584 -0.21528 -0.04653 -0.21551 -0.04688 -0.2162 C -0.04775 -0.21736 -0.04827 -0.21898 -0.04896 -0.22037 C -0.04931 -0.22083 -0.04966 -0.22176 -0.05 -0.22222 L -0.05313 -0.22639 C -0.05347 -0.22731 -0.05347 -0.22801 -0.05382 -0.2287 C -0.05417 -0.22917 -0.05486 -0.2294 -0.05521 -0.23009 C -0.05591 -0.23055 -0.05643 -0.23125 -0.05695 -0.23194 C -0.05747 -0.23287 -0.05764 -0.23426 -0.05834 -0.23472 C -0.05903 -0.23542 -0.05972 -0.23518 -0.06042 -0.23565 C -0.06111 -0.23611 -0.06146 -0.23704 -0.06216 -0.2375 C -0.06302 -0.23842 -0.06528 -0.23889 -0.06528 -0.23889 C -0.07014 -0.2456 -0.06372 -0.23773 -0.06841 -0.24167 C -0.07222 -0.24514 -0.06771 -0.24282 -0.07153 -0.24444 C -0.07622 -0.25092 -0.06962 -0.24259 -0.075 -0.24815 C -0.07587 -0.24884 -0.07639 -0.25 -0.07709 -0.25092 C -0.07761 -0.25139 -0.07813 -0.25185 -0.07882 -0.25231 C -0.08108 -0.25694 -0.07813 -0.25116 -0.08195 -0.25694 C -0.08229 -0.25764 -0.08247 -0.25856 -0.08299 -0.25926 C -0.0842 -0.26111 -0.08455 -0.26134 -0.08611 -0.2625 C -0.08854 -0.26736 -0.08716 -0.26574 -0.08959 -0.26805 C -0.0915 -0.27199 -0.08959 -0.26875 -0.09236 -0.27176 C -0.09288 -0.27222 -0.09323 -0.27315 -0.09375 -0.27361 C -0.09445 -0.2743 -0.09531 -0.27454 -0.09584 -0.275 C -0.09653 -0.27546 -0.09688 -0.27592 -0.09757 -0.27639 C -0.09792 -0.27731 -0.09809 -0.27801 -0.09861 -0.2787 C -0.09896 -0.27893 -0.09966 -0.27893 -0.1 -0.27917 C -0.1007 -0.27963 -0.10104 -0.28009 -0.10174 -0.28055 C -0.10209 -0.28148 -0.10226 -0.28217 -0.10278 -0.28287 C -0.10365 -0.2838 -0.10486 -0.28472 -0.10591 -0.28565 L -0.10903 -0.28842 C -0.11077 -0.28981 -0.11007 -0.28912 -0.11094 -0.29028 " pathEditMode="relative" ptsTypes="AAAAAAAAAAAAAAAAAAAAAAAAAAAAAAAAAAAAAAAAAAAAAAAAAAAAAAAAAAAAAAAAAAA">
                                      <p:cBhvr>
                                        <p:cTn id="33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1094 -0.29028 L -0.11094 -0.29028 C -0.10938 -0.29028 -0.10781 -0.29028 -0.10642 -0.28982 C -0.10521 -0.28936 -0.1033 -0.28727 -0.1033 -0.28704 C -0.10017 -0.28218 -0.10417 -0.28843 -0.1007 -0.28473 C -0.10017 -0.28449 -0.1 -0.28357 -0.09965 -0.28287 C -0.09827 -0.28125 -0.09792 -0.28102 -0.09653 -0.27986 C -0.09549 -0.27639 -0.0967 -0.27963 -0.09445 -0.27616 C -0.09115 -0.27107 -0.09375 -0.27361 -0.0908 -0.27107 C -0.09045 -0.27037 -0.09011 -0.26991 -0.08976 -0.26922 C -0.08872 -0.26852 -0.08663 -0.26667 -0.08663 -0.26644 C -0.08629 -0.26621 -0.08594 -0.26551 -0.08559 -0.26482 C -0.08299 -0.26158 -0.08316 -0.26204 -0.0809 -0.25996 C -0.07847 -0.25556 -0.07986 -0.25695 -0.07726 -0.25486 C -0.07622 -0.25324 -0.07604 -0.25278 -0.07465 -0.25116 C -0.07413 -0.2507 -0.07361 -0.25047 -0.07309 -0.25 C -0.07066 -0.24561 -0.07205 -0.24699 -0.06945 -0.24491 C -0.06667 -0.24005 -0.07031 -0.24607 -0.06684 -0.2419 C -0.06198 -0.23635 -0.07014 -0.24445 -0.06424 -0.2382 C -0.06354 -0.2375 -0.06285 -0.23681 -0.06215 -0.23635 C -0.06163 -0.23588 -0.06094 -0.23565 -0.06059 -0.23496 C -0.0599 -0.23449 -0.05955 -0.2338 -0.05903 -0.23311 C -0.05799 -0.23241 -0.0559 -0.23056 -0.0559 -0.23033 C -0.05452 -0.2257 -0.0566 -0.23148 -0.05382 -0.22824 C -0.05278 -0.22709 -0.05278 -0.22523 -0.05174 -0.22454 C -0.04774 -0.22153 -0.05261 -0.22547 -0.04861 -0.2213 C -0.04809 -0.22084 -0.04757 -0.22037 -0.04705 -0.22014 C -0.0441 -0.21482 -0.04896 -0.22292 -0.04288 -0.21574 C -0.04184 -0.21436 -0.04045 -0.21366 -0.03976 -0.21204 C -0.03837 -0.20949 -0.03924 -0.21042 -0.03715 -0.2088 C -0.03681 -0.20834 -0.03629 -0.20787 -0.03611 -0.20695 C -0.03577 -0.20648 -0.03577 -0.20579 -0.03559 -0.2051 C -0.03507 -0.20463 -0.03455 -0.2044 -0.03403 -0.20394 C -0.03368 -0.20324 -0.03316 -0.20278 -0.03299 -0.20209 C -0.03073 -0.19699 -0.03438 -0.20371 -0.03142 -0.19838 C -0.03004 -0.19398 -0.0309 -0.19584 -0.02934 -0.1926 C -0.02917 -0.19213 -0.02899 -0.19144 -0.02882 -0.19074 C -0.02813 -0.18959 -0.02708 -0.18843 -0.02674 -0.18704 C -0.02535 -0.18241 -0.02639 -0.18449 -0.02413 -0.18148 L -0.02309 -0.17778 C -0.02292 -0.17709 -0.02257 -0.17639 -0.02257 -0.17593 C -0.0224 -0.175 -0.02222 -0.17431 -0.02205 -0.17338 C -0.0217 -0.17223 -0.02136 -0.17084 -0.02101 -0.16968 C -0.02083 -0.16898 -0.02049 -0.16852 -0.02049 -0.16783 C -0.02031 -0.16667 -0.02014 -0.16574 -0.01997 -0.16459 C -0.01962 -0.16343 -0.0191 -0.1625 -0.01892 -0.16088 C -0.01719 -0.15162 -0.01927 -0.16343 -0.01788 -0.15533 C -0.01754 -0.1544 -0.01754 -0.15324 -0.01736 -0.15232 C -0.01719 -0.15162 -0.01684 -0.15093 -0.01684 -0.15047 C -0.01649 -0.14885 -0.01597 -0.14491 -0.0158 -0.14352 C -0.01545 -0.14213 -0.01545 -0.14051 -0.01528 -0.13912 C -0.01511 -0.13843 -0.01493 -0.13797 -0.01476 -0.13727 C -0.01354 -0.12894 -0.01406 -0.13241 -0.0132 -0.12732 C -0.01302 -0.12454 -0.01285 -0.12199 -0.01267 -0.11922 C -0.0125 -0.11852 -0.01215 -0.11829 -0.01215 -0.11736 C -0.01163 -0.11459 -0.01111 -0.10857 -0.01111 -0.10857 C -0.01024 -0.075 -0.01163 -0.09468 -0.01007 -0.08195 C -0.00955 -0.07894 -0.00938 -0.07616 -0.00903 -0.07315 C -0.00886 -0.07199 -0.00868 -0.07061 -0.00851 -0.06945 C -0.00833 -0.06875 -0.00816 -0.06829 -0.00799 -0.0676 C -0.00781 -0.06621 -0.00764 -0.06459 -0.00747 -0.0632 C -0.00729 -0.0625 -0.00695 -0.06204 -0.00695 -0.06135 C -0.0066 -0.06042 -0.0066 -0.05926 -0.00642 -0.05834 C -0.00625 -0.05625 -0.00608 -0.05417 -0.0059 -0.05209 C -0.00486 -0.04236 -0.00573 -0.05625 -0.00486 -0.04213 C -0.00399 -0.02986 -0.00469 -0.03727 -0.00382 -0.02894 C -0.00365 -0.02593 -0.00347 -0.02269 -0.0033 -0.01968 C -0.00295 -0.01598 -0.00261 -0.01343 -0.00226 -0.00973 C -0.00208 -0.00602 -0.00208 -0.00232 -0.00174 0.00139 C -0.00052 0.01111 -0.0007 0.00046 -0.0007 0.00393 " pathEditMode="relative" rAng="0" ptsTypes="AAAAAAAAAAAAAAAAAAAAAAAAAAAAAAAAAAAAAAAAAAAAAAAAAAAAAAAAAAAAAAAAAAAAAA">
                                      <p:cBhvr>
                                        <p:cTn id="44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03" y="14792"/>
                                    </p:animMotion>
                                  </p:childTnLst>
                                </p:cTn>
                              </p:par>
                              <p:par>
                                <p:cTn id="45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 C 0.00121 0.00069 0.00277 0.00116 0.00399 0.00208 C 0.00955 0.00532 0.00191 0.00162 0.00711 0.00393 C 0.00764 0.0044 0.00816 0.00509 0.00868 0.00532 C 0.0092 0.00579 0.00989 0.00579 0.01024 0.00625 C 0.01093 0.00671 0.01128 0.00764 0.0118 0.0081 C 0.01319 0.00972 0.01336 0.00949 0.01493 0.01042 C 0.01701 0.01412 0.01493 0.01111 0.01753 0.01319 C 0.01875 0.01389 0.02066 0.01597 0.02066 0.01597 C 0.02083 0.01643 0.021 0.01736 0.02118 0.01782 C 0.02222 0.0206 0.02291 0.02037 0.0243 0.02292 C 0.02482 0.02338 0.025 0.0243 0.02534 0.02477 C 0.02586 0.02523 0.02656 0.02523 0.02691 0.02569 C 0.0276 0.02592 0.02812 0.02639 0.02847 0.02708 C 0.03211 0.03125 0.03038 0.03055 0.03368 0.03264 C 0.0342 0.03287 0.03472 0.0331 0.03524 0.0331 C 0.03802 0.03866 0.03437 0.03217 0.03784 0.0368 C 0.03836 0.03727 0.03854 0.03819 0.03889 0.03866 C 0.03941 0.03958 0.0401 0.04005 0.04045 0.04097 C 0.04305 0.0456 0.04027 0.04167 0.04201 0.04653 C 0.04271 0.04792 0.0434 0.0493 0.04409 0.05069 L 0.04514 0.05255 C 0.04531 0.05347 0.04548 0.05417 0.04566 0.05486 C 0.04618 0.05579 0.04791 0.0588 0.04826 0.05949 C 0.04913 0.06088 0.05034 0.06366 0.05034 0.06366 C 0.05191 0.06944 0.05086 0.06667 0.05347 0.07199 L 0.05451 0.0743 L 0.05555 0.07616 C 0.05694 0.08148 0.05503 0.07523 0.05764 0.07986 C 0.05972 0.0831 0.05642 0.08102 0.05972 0.08264 C 0.06527 0.08981 0.05798 0.07986 0.06232 0.0868 C 0.06302 0.08773 0.06389 0.08842 0.06441 0.08958 C 0.06493 0.09005 0.0651 0.09097 0.06545 0.09143 C 0.06597 0.09236 0.06666 0.09282 0.06701 0.09375 C 0.06753 0.09421 0.06771 0.09514 0.06805 0.0956 C 0.06944 0.09768 0.06979 0.09792 0.07118 0.0993 C 0.07031 0.10278 0.07066 0.10069 0.07118 0.10625 C 0.07135 0.10764 0.07152 0.10903 0.0717 0.11042 C 0.07205 0.11134 0.07257 0.11204 0.07274 0.11319 C 0.07309 0.11366 0.07309 0.11458 0.07326 0.11505 C 0.07361 0.1162 0.07413 0.1169 0.0743 0.11782 C 0.07534 0.1213 0.07586 0.12407 0.07639 0.12755 L 0.07691 0.13032 C 0.07708 0.13125 0.07725 0.13241 0.07743 0.1331 L 0.07847 0.13727 C 0.07864 0.13819 0.07899 0.13866 0.07899 0.13958 C 0.08021 0.14722 0.07951 0.14421 0.08055 0.14838 C 0.08073 0.14977 0.0809 0.15139 0.08107 0.15255 C 0.08142 0.15417 0.08194 0.15532 0.08211 0.15671 C 0.08229 0.15764 0.08246 0.1588 0.08264 0.15949 C 0.08316 0.1618 0.08368 0.16366 0.0842 0.16597 C 0.08437 0.16643 0.08472 0.16713 0.08472 0.16782 C 0.08559 0.17292 0.08507 0.17037 0.08628 0.17569 L 0.08784 0.18171 L 0.08836 0.18403 C 0.08854 0.18449 0.08889 0.18518 0.08889 0.18588 C 0.09027 0.19329 0.08836 0.18241 0.08993 0.19421 C 0.0901 0.19514 0.09045 0.1956 0.09045 0.19653 C 0.0908 0.19745 0.0908 0.19884 0.09097 0.19977 C 0.09132 0.20139 0.09184 0.20255 0.09201 0.20393 C 0.09236 0.20579 0.09271 0.20787 0.09305 0.20949 L 0.09409 0.21366 C 0.09427 0.21458 0.09461 0.21505 0.09461 0.21597 C 0.096 0.2243 0.09461 0.21551 0.09566 0.22153 C 0.09618 0.22315 0.09635 0.22523 0.0967 0.22708 L 0.09826 0.2331 L 0.09878 0.23542 C 0.09896 0.23588 0.0993 0.23657 0.0993 0.23727 C 0.1 0.24167 0.09965 0.23981 0.10034 0.24282 C 0.10052 0.24467 0.10069 0.2463 0.10086 0.24792 C 0.10104 0.24861 0.10139 0.24907 0.10139 0.24977 C 0.10173 0.25139 0.10191 0.25301 0.10191 0.25486 C 0.10243 0.25856 0.10243 0.26088 0.10295 0.26458 C 0.10312 0.26551 0.10347 0.2662 0.10347 0.26736 C 0.10382 0.26829 0.10382 0.26967 0.10399 0.2706 C 0.10416 0.27176 0.10451 0.27245 0.10451 0.27338 C 0.10486 0.27454 0.10486 0.27592 0.10503 0.27708 C 0.10521 0.27778 0.10555 0.27824 0.10555 0.27893 C 0.1059 0.27986 0.1059 0.28102 0.10607 0.28171 C 0.10625 0.28264 0.10659 0.2831 0.10659 0.28403 C 0.10694 0.28495 0.10694 0.28634 0.10711 0.28727 C 0.10711 0.2875 0.1085 0.29259 0.10868 0.29375 C 0.10885 0.29421 0.1092 0.29491 0.1092 0.2956 C 0.10937 0.29653 0.10972 0.29745 0.10972 0.29838 C 0.11007 0.29954 0.11007 0.30092 0.11024 0.30208 C 0.11093 0.30509 0.11076 0.30301 0.11076 0.30486 " pathEditMode="relative" ptsTypes="AAAAAAAAAAAAAAAAAAAAAAAAAAAAAAAAAAAAAAAAAAAAAAAAAAAAAAAAAAAAAAAAAAAAAAAAAAAAAAAAAAAAAAA">
                                      <p:cBhvr>
                                        <p:cTn id="46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3.33333E-6 L 1.38889E-6 0.00023 L 0.00816 -0.00787 C 0.00937 -0.0088 0.01094 -0.00949 0.01198 -0.01065 C 0.01302 -0.01227 0.01406 -0.01343 0.0151 -0.01528 C 0.01805 -0.01945 0.0151 -0.01598 0.01823 -0.01922 C 0.01858 -0.02061 0.0191 -0.02199 0.01962 -0.02315 C 0.01996 -0.02408 0.02048 -0.02431 0.02066 -0.025 C 0.02118 -0.02616 0.02135 -0.02755 0.0217 -0.02894 C 0.02205 -0.02917 0.02222 -0.02986 0.02239 -0.03056 C 0.02239 -0.03102 0.02309 -0.03542 0.02344 -0.03635 C 0.02361 -0.03681 0.02569 -0.04005 0.02587 -0.04028 C 0.02708 -0.04908 0.02535 -0.03959 0.02795 -0.04746 C 0.02986 -0.05255 0.02708 -0.04861 0.03003 -0.05232 C 0.03038 -0.05278 0.03038 -0.05348 0.03073 -0.05394 C 0.03194 -0.05695 0.0316 -0.05463 0.03212 -0.05764 C 0.03368 -0.06459 0.0316 -0.05648 0.03385 -0.06459 C 0.03385 -0.06505 0.03403 -0.06598 0.0342 -0.06644 C 0.03455 -0.06713 0.03507 -0.06736 0.03524 -0.06829 C 0.0375 -0.07338 0.03385 -0.06667 0.03698 -0.07199 C 0.03819 -0.07686 0.0375 -0.07431 0.03906 -0.07871 C 0.0401 -0.08588 0.03871 -0.08334 0.04149 -0.08681 C 0.04305 -0.0919 0.04201 -0.08959 0.04462 -0.09329 C 0.04496 -0.09468 0.04548 -0.09561 0.04566 -0.09676 C 0.04601 -0.09723 0.04601 -0.09815 0.04635 -0.09815 C 0.04653 -0.09931 0.04705 -0.1 0.04739 -0.10093 C 0.04792 -0.10417 0.04826 -0.10533 0.04948 -0.10903 C 0.04983 -0.10996 0.05 -0.11111 0.05052 -0.11181 C 0.05069 -0.11273 0.05121 -0.1132 0.05156 -0.11412 C 0.05156 -0.11528 0.05156 -0.11667 0.05191 -0.11806 C 0.05226 -0.11898 0.05278 -0.11945 0.05295 -0.12014 C 0.05486 -0.12755 0.05226 -0.12223 0.05469 -0.12639 C 0.05486 -0.12755 0.05521 -0.12917 0.05573 -0.13033 C 0.0559 -0.13148 0.05642 -0.13218 0.05677 -0.13287 C 0.05729 -0.13496 0.05781 -0.13658 0.05816 -0.13866 C 0.05851 -0.13959 0.05851 -0.14051 0.05885 -0.14098 C 0.05972 -0.14398 0.06198 -0.14977 0.06198 -0.14954 C 0.06337 -0.15857 0.06128 -0.14746 0.06337 -0.1551 C 0.06389 -0.15672 0.06406 -0.1588 0.06441 -0.15996 L 0.06545 -0.16389 C 0.0658 -0.16459 0.06597 -0.16505 0.06614 -0.16574 C 0.06667 -0.16968 0.06614 -0.16783 0.06753 -0.17084 C 0.06788 -0.17199 0.06788 -0.17361 0.06823 -0.175 C 0.06823 -0.17639 0.06858 -0.17755 0.06858 -0.17848 C 0.06892 -0.18102 0.06892 -0.18357 0.06927 -0.18588 C 0.06927 -0.20324 0.06944 -0.22037 0.06962 -0.2375 C 0.06979 -0.23912 0.07031 -0.24005 0.07031 -0.24144 C 0.07031 -0.25023 0.06996 -0.25857 0.06962 -0.26713 C 0.06962 -0.26806 0.06944 -0.26875 0.06927 -0.26968 C 0.06858 -0.27153 0.06875 -0.27107 0.06753 -0.27338 C 0.06701 -0.27547 0.06701 -0.27523 0.06649 -0.27732 C 0.06632 -0.27848 0.06614 -0.2794 0.06614 -0.28079 C 0.0651 -0.28843 0.06614 -0.28426 0.0651 -0.28843 C 0.06476 -0.29005 0.06476 -0.29167 0.06441 -0.29306 C 0.06441 -0.29375 0.06406 -0.29445 0.06406 -0.29445 " pathEditMode="relative" rAng="0" ptsTypes="AAAAAAAAAAAAAAAAAAAAAAAAAAAAAAAAAAAAAAAAAAAAAAAAAAAAAAA">
                                      <p:cBhvr>
                                        <p:cTn id="50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507" y="-14722"/>
                                    </p:animMotion>
                                  </p:childTnLst>
                                </p:cTn>
                              </p:par>
                              <p:par>
                                <p:cTn id="51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1076 0.30486 L 0.11076 0.30532 C 0.11163 0.30324 0.11302 0.30162 0.11371 0.29977 C 0.11545 0.29606 0.11406 0.29583 0.11579 0.29305 C 0.11632 0.29259 0.11684 0.29213 0.11753 0.29166 C 0.11857 0.28935 0.1184 0.28981 0.11892 0.28727 C 0.11944 0.28541 0.11996 0.28148 0.12066 0.27986 C 0.121 0.2794 0.12118 0.27847 0.1217 0.27801 C 0.12204 0.27731 0.12274 0.27708 0.12309 0.27639 C 0.12465 0.27037 0.12239 0.27754 0.12517 0.27361 C 0.12569 0.27291 0.12552 0.27199 0.12586 0.27106 C 0.12604 0.27037 0.12638 0.26967 0.12691 0.26921 C 0.12725 0.26875 0.12795 0.26875 0.12829 0.26829 C 0.12899 0.26805 0.12934 0.26736 0.13003 0.26666 C 0.13038 0.2662 0.13073 0.26551 0.13107 0.26481 C 0.13125 0.26412 0.13125 0.26319 0.13142 0.2625 C 0.13159 0.2625 0.13402 0.25694 0.13454 0.25602 C 0.13472 0.25579 0.13663 0.25162 0.13663 0.25185 L 0.13836 0.25023 C 0.13888 0.24768 0.13941 0.24491 0.14079 0.24352 L 0.14253 0.2419 C 0.14375 0.23657 0.14201 0.24352 0.14392 0.2375 C 0.14427 0.23704 0.14427 0.23611 0.14461 0.23565 C 0.14513 0.23403 0.1467 0.23125 0.1467 0.23148 C 0.1467 0.23032 0.14704 0.2294 0.14704 0.22824 C 0.14739 0.22708 0.14739 0.22569 0.14774 0.22454 C 0.14791 0.22291 0.14809 0.22153 0.14878 0.22014 L 0.14982 0.21805 C 0.15017 0.2162 0.15052 0.21412 0.15086 0.21227 C 0.15104 0.20926 0.15121 0.20555 0.15191 0.20254 C 0.15208 0.20116 0.1526 0.19954 0.15295 0.19815 L 0.15329 0.19629 L 0.15434 0.1919 C 0.15468 0.19097 0.15468 0.19004 0.15503 0.18935 L 0.15607 0.1875 C 0.15642 0.18611 0.15677 0.18449 0.15711 0.1831 C 0.15711 0.18217 0.15729 0.18079 0.15746 0.18009 C 0.15954 0.17338 0.15763 0.18426 0.15954 0.17338 C 0.15989 0.17245 0.16007 0.17176 0.16024 0.17037 C 0.16041 0.16898 0.16041 0.16713 0.16059 0.16551 C 0.16076 0.16412 0.16093 0.16319 0.16128 0.16157 C 0.16093 0.15347 0.16093 0.14514 0.16059 0.1368 C 0.16024 0.12083 0.16093 0.12592 0.15954 0.11736 C 0.15989 0.10972 0.16024 0.10185 0.16024 0.09398 C 0.16024 0.08518 0.16041 0.08217 0.1592 0.07546 C 0.15902 0.07477 0.15885 0.07407 0.1585 0.07361 C 0.1585 0.07176 0.15816 0.06967 0.15816 0.06782 C 0.15659 0.03241 0.15833 0.04815 0.15642 0.0331 C 0.15642 0.0294 0.15625 0.025 0.15607 0.02106 C 0.1559 0.02014 0.15555 0.01967 0.15538 0.01852 C 0.15538 0.01574 0.15538 0.01227 0.15538 0.00949 " pathEditMode="relative" rAng="0" ptsTypes="AAAAAAAAAAAAAAAAAAAAAAAAAAAAAAAAAAAAAAAAAAAAAAAAAAA">
                                      <p:cBhvr>
                                        <p:cTn id="52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17" y="-1474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58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684 -0.28684 L 0.0691 -0.22924 C 0.06805 -0.20773 0.0684 -0.17095 0.06684 -0.15822 C 0.06545 -0.14087 0.06354 -0.13833 0.06076 -0.12468 C 0.05434 -0.0923 0.05851 -0.0923 0.05035 -0.07587 L 0.00156 0.03632 " pathEditMode="relative" rAng="0" ptsTypes="FfafFF">
                                      <p:cBhvr>
                                        <p:cTn id="62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160" y="16146"/>
                                    </p:animMotion>
                                  </p:childTnLst>
                                </p:cTn>
                              </p:par>
                              <p:par>
                                <p:cTn id="63" presetID="58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763 0.03076 L 0.0007 0.12028 C 0.00261 0.13879 0.00122 0.16609 -0.00486 0.19269 C -0.01059 0.22253 -0.01857 0.24705 -0.02708 0.26116 L -0.06736 0.33495 " pathEditMode="relative" rAng="878882" ptsTypes="FffFF">
                                      <p:cBhvr>
                                        <p:cTn id="64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37" y="1577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91 0.03609 L 0.12934 -0.00393 C 0.15625 -0.01133 0.19479 -0.02845 0.23489 -0.04765 C 0.28038 -0.07032 0.31545 -0.09137 0.3401 -0.10872 L 0.45625 -0.18991 " pathEditMode="relative" rAng="-1226508" ptsTypes="FffFF">
                                      <p:cBhvr>
                                        <p:cTn id="68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108" y="-9901"/>
                                    </p:animMotion>
                                  </p:childTnLst>
                                </p:cTn>
                              </p:par>
                              <p:par>
                                <p:cTn id="69" presetID="37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6718 0.33495 L 0.05921 0.31112 C 0.08612 0.3065 0.12362 0.29192 0.16129 0.27203 C 0.20452 0.24936 0.2375 0.22669 0.25938 0.20541 L 0.36407 0.10779 " pathEditMode="relative" rAng="-1291740" ptsTypes="FffFF">
                                      <p:cBhvr>
                                        <p:cTn id="70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292" y="-888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0.03886 L 0.12517 -0.00185 C 0.15312 -0.00786 0.19375 -0.02452 0.23212 -0.0458 C 0.27621 -0.07009 0.30781 -0.08767 0.33385 -0.10618 L 0.45729 -0.19061 " pathEditMode="relative" rAng="0" ptsTypes="FffFF">
                                      <p:cBhvr>
                                        <p:cTn id="82" dur="2000" spd="-100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865" y="-11474"/>
                                    </p:animMotion>
                                  </p:childTnLst>
                                </p:cTn>
                              </p:par>
                              <p:par>
                                <p:cTn id="83" presetID="37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3385 0.22708 L -0.30746 0.20278 C -0.28108 0.19861 -0.24444 0.1838 -0.20625 0.16389 C -0.16267 0.14144 -0.12969 0.11829 -0.10798 0.09699 L -0.0033 -0.00069 " pathEditMode="relative" rAng="-1291740" ptsTypes="FffFF">
                                      <p:cBhvr>
                                        <p:cTn id="84" dur="2000" spd="-100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257" y="-891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91 0.03608 L 0.11372 0.04395 C 0.1375 0.04626 0.17257 0.04441 0.20868 0.04048 C 0.25017 0.03469 0.28316 0.02799 0.30573 0.01989 L 0.41615 -0.01573 " pathEditMode="relative" rAng="-322260" ptsTypes="FffFF">
                                      <p:cBhvr>
                                        <p:cTn id="88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816" y="-1087"/>
                                    </p:animMotion>
                                  </p:childTnLst>
                                </p:cTn>
                              </p:par>
                              <p:par>
                                <p:cTn id="89" presetID="37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3386 0.22569 L -0.32709 0.22639 C -0.30538 0.22754 -0.27205 0.22523 -0.23733 0.22176 C -0.19775 0.21574 -0.16702 0.21042 -0.14531 0.20324 L -0.03976 0.17546 " pathEditMode="relative" rAng="-322758" ptsTypes="FffFF">
                                      <p:cBhvr>
                                        <p:cTn id="90" dur="2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774" y="-14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5" grpId="2" animBg="1"/>
      <p:bldP spid="5" grpId="3" animBg="1"/>
      <p:bldP spid="46" grpId="0" animBg="1"/>
      <p:bldP spid="46" grpId="1" animBg="1"/>
      <p:bldP spid="46" grpId="2" animBg="1"/>
      <p:bldP spid="13" grpId="0" animBg="1"/>
      <p:bldP spid="13" grpId="1" animBg="1"/>
      <p:bldP spid="13" grpId="2" animBg="1"/>
      <p:bldP spid="13" grpId="3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VM </a:t>
            </a:r>
            <a:r>
              <a:rPr lang="en-US" dirty="0" err="1" smtClean="0"/>
              <a:t>AuthN</a:t>
            </a:r>
            <a:r>
              <a:rPr lang="en-US" dirty="0" smtClean="0"/>
              <a:t> Flow Diagram</a:t>
            </a:r>
            <a:endParaRPr lang="en-US" dirty="0"/>
          </a:p>
        </p:txBody>
      </p:sp>
      <p:pic>
        <p:nvPicPr>
          <p:cNvPr id="3" name="Content Placeholder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524000"/>
            <a:ext cx="7963937" cy="5076668"/>
          </a:xfrm>
          <a:prstGeom prst="rect">
            <a:avLst/>
          </a:prstGeom>
          <a:ln w="38100">
            <a:solidFill>
              <a:schemeClr val="accent4"/>
            </a:solidFill>
          </a:ln>
        </p:spPr>
      </p:pic>
    </p:spTree>
    <p:extLst>
      <p:ext uri="{BB962C8B-B14F-4D97-AF65-F5344CB8AC3E}">
        <p14:creationId xmlns:p14="http://schemas.microsoft.com/office/powerpoint/2010/main" val="3458453336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uplicate slide:</a:t>
            </a:r>
            <a:br>
              <a:rPr lang="en-US" dirty="0" smtClean="0"/>
            </a:br>
            <a:r>
              <a:rPr lang="en-US" dirty="0" smtClean="0"/>
              <a:t>AAD Provisioning Op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AD Graph API (</a:t>
            </a:r>
            <a:r>
              <a:rPr lang="en-US" dirty="0" err="1"/>
              <a:t>RESTful</a:t>
            </a:r>
            <a:r>
              <a:rPr lang="en-US" dirty="0"/>
              <a:t> web service)</a:t>
            </a:r>
          </a:p>
          <a:p>
            <a:r>
              <a:rPr lang="en-US" dirty="0" smtClean="0"/>
              <a:t>Remote </a:t>
            </a:r>
            <a:r>
              <a:rPr lang="en-US" dirty="0"/>
              <a:t>PowerShell</a:t>
            </a:r>
          </a:p>
          <a:p>
            <a:r>
              <a:rPr lang="en-US" dirty="0" smtClean="0"/>
              <a:t>Multiple </a:t>
            </a:r>
            <a:r>
              <a:rPr lang="en-US" dirty="0"/>
              <a:t>Directory Synchronization </a:t>
            </a:r>
            <a:r>
              <a:rPr lang="en-US" dirty="0" smtClean="0"/>
              <a:t>variants</a:t>
            </a:r>
          </a:p>
          <a:p>
            <a:pPr lvl="1"/>
            <a:r>
              <a:rPr lang="en-US" dirty="0" smtClean="0"/>
              <a:t>DirSync: original appliance</a:t>
            </a:r>
          </a:p>
          <a:p>
            <a:pPr lvl="1"/>
            <a:r>
              <a:rPr lang="en-US" dirty="0" smtClean="0"/>
              <a:t>FIM Sync: MS provides FIM connector, you provide business logic/code</a:t>
            </a:r>
          </a:p>
          <a:p>
            <a:pPr lvl="1"/>
            <a:r>
              <a:rPr lang="en-US" dirty="0" smtClean="0"/>
              <a:t>AAD Sync: appliance re-engineered to encompass scenarios FIM Sync covered</a:t>
            </a:r>
          </a:p>
          <a:p>
            <a:pPr lvl="1"/>
            <a:endParaRPr lang="en-US" dirty="0"/>
          </a:p>
          <a:p>
            <a:pPr marL="0" indent="0">
              <a:buNone/>
            </a:pPr>
            <a:r>
              <a:rPr lang="en-US" dirty="0" smtClean="0"/>
              <a:t>NOTE: the UPN and the object identifier are important. The UPN is a key parameter, the </a:t>
            </a:r>
            <a:r>
              <a:rPr lang="en-US" dirty="0" err="1" smtClean="0"/>
              <a:t>objID</a:t>
            </a:r>
            <a:r>
              <a:rPr lang="en-US" dirty="0" smtClean="0"/>
              <a:t> survives renames and is what federated </a:t>
            </a:r>
            <a:r>
              <a:rPr lang="en-US" dirty="0" err="1" smtClean="0"/>
              <a:t>authN</a:t>
            </a:r>
            <a:r>
              <a:rPr lang="en-US" dirty="0" smtClean="0"/>
              <a:t> keys 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7786865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W Provisioning: DirSyn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ERPA prevents us from exposing directory data. AAD has no read controls </a:t>
            </a:r>
            <a:r>
              <a:rPr lang="en-US" b="1" dirty="0" smtClean="0"/>
              <a:t>today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Need to filter out directory data that goes to AAD, until AAD has more capabilities</a:t>
            </a:r>
          </a:p>
          <a:p>
            <a:r>
              <a:rPr lang="en-US" dirty="0" smtClean="0"/>
              <a:t>Considered FIM Sync, but overkill. Considered Graph API, but can’t provision </a:t>
            </a:r>
            <a:r>
              <a:rPr lang="en-US" dirty="0" err="1" smtClean="0"/>
              <a:t>objectID</a:t>
            </a:r>
            <a:r>
              <a:rPr lang="en-US" dirty="0" smtClean="0"/>
              <a:t>. Considered PS, but know from </a:t>
            </a:r>
            <a:r>
              <a:rPr lang="en-US" dirty="0" err="1" smtClean="0"/>
              <a:t>Live@EDU</a:t>
            </a:r>
            <a:r>
              <a:rPr lang="en-US" dirty="0" smtClean="0"/>
              <a:t> that </a:t>
            </a:r>
            <a:r>
              <a:rPr lang="en-US" u="heavy" dirty="0" smtClean="0">
                <a:uFill>
                  <a:solidFill>
                    <a:srgbClr val="FF0000"/>
                  </a:solidFill>
                </a:uFill>
              </a:rPr>
              <a:t>doesn’t</a:t>
            </a:r>
            <a:r>
              <a:rPr lang="en-US" dirty="0" smtClean="0"/>
              <a:t> scale well</a:t>
            </a:r>
          </a:p>
          <a:p>
            <a:r>
              <a:rPr lang="en-US" dirty="0" smtClean="0"/>
              <a:t>Used DirSync to filter out groups with sensitive memberships. This means we have ~60k groups not provisioned in AAD. </a:t>
            </a:r>
            <a:r>
              <a:rPr lang="en-US" dirty="0" smtClean="0">
                <a:sym typeface="Wingdings" panose="05000000000000000000" pitchFamily="2" charset="2"/>
              </a:rPr>
              <a:t></a:t>
            </a:r>
          </a:p>
          <a:p>
            <a:r>
              <a:rPr lang="en-US" dirty="0" smtClean="0">
                <a:sym typeface="Wingdings" panose="05000000000000000000" pitchFamily="2" charset="2"/>
              </a:rPr>
              <a:t>Lately, I’ve been rethinking whether sending </a:t>
            </a:r>
            <a:r>
              <a:rPr lang="en-US" dirty="0" err="1" smtClean="0">
                <a:sym typeface="Wingdings" panose="05000000000000000000" pitchFamily="2" charset="2"/>
              </a:rPr>
              <a:t>pwd</a:t>
            </a:r>
            <a:r>
              <a:rPr lang="en-US" dirty="0" smtClean="0">
                <a:sym typeface="Wingdings" panose="05000000000000000000" pitchFamily="2" charset="2"/>
              </a:rPr>
              <a:t> to AAD is such a bad thing … </a:t>
            </a:r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65127359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on Pitfal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Accepted </a:t>
            </a:r>
            <a:r>
              <a:rPr lang="en-US" sz="2400" dirty="0"/>
              <a:t>domains-</a:t>
            </a:r>
            <a:r>
              <a:rPr lang="en-US" sz="2400" dirty="0" smtClean="0"/>
              <a:t>-DirSync </a:t>
            </a:r>
            <a:r>
              <a:rPr lang="en-US" sz="2400" dirty="0"/>
              <a:t>drops any UPN, mail or </a:t>
            </a:r>
            <a:r>
              <a:rPr lang="en-US" sz="2400" dirty="0" err="1"/>
              <a:t>proxyAddresses</a:t>
            </a:r>
            <a:r>
              <a:rPr lang="en-US" sz="2400" dirty="0"/>
              <a:t> value that isn't an accepted </a:t>
            </a:r>
            <a:r>
              <a:rPr lang="en-US" sz="2400" dirty="0" smtClean="0"/>
              <a:t>domain -&gt; </a:t>
            </a:r>
            <a:r>
              <a:rPr lang="en-US" sz="2400" dirty="0" smtClean="0"/>
              <a:t>AD </a:t>
            </a:r>
            <a:r>
              <a:rPr lang="en-US" sz="2400" dirty="0" smtClean="0"/>
              <a:t>cleanup mini-project</a:t>
            </a:r>
            <a:endParaRPr lang="en-US" sz="2400" dirty="0"/>
          </a:p>
          <a:p>
            <a:r>
              <a:rPr lang="en-US" sz="2400" dirty="0" smtClean="0"/>
              <a:t>Notification </a:t>
            </a:r>
            <a:r>
              <a:rPr lang="en-US" sz="2400" dirty="0"/>
              <a:t>emails only to initial global admin</a:t>
            </a:r>
          </a:p>
          <a:p>
            <a:r>
              <a:rPr lang="en-US" sz="2400" dirty="0" smtClean="0"/>
              <a:t>Number </a:t>
            </a:r>
            <a:r>
              <a:rPr lang="en-US" sz="2400" dirty="0"/>
              <a:t>of object </a:t>
            </a:r>
            <a:r>
              <a:rPr lang="en-US" sz="2400" dirty="0" smtClean="0"/>
              <a:t>sync limit</a:t>
            </a:r>
          </a:p>
          <a:p>
            <a:r>
              <a:rPr lang="en-US" sz="2400" dirty="0" smtClean="0"/>
              <a:t>SQL vs. WID for ADFS</a:t>
            </a:r>
          </a:p>
          <a:p>
            <a:r>
              <a:rPr lang="en-US" sz="2400" dirty="0" smtClean="0"/>
              <a:t>Full SQL vs. SQL Express for DirSync</a:t>
            </a:r>
          </a:p>
          <a:p>
            <a:r>
              <a:rPr lang="en-US" sz="2400" dirty="0" smtClean="0"/>
              <a:t>Tenant </a:t>
            </a:r>
            <a:r>
              <a:rPr lang="en-US" sz="2400" dirty="0"/>
              <a:t>user size limit for SO</a:t>
            </a:r>
          </a:p>
          <a:p>
            <a:r>
              <a:rPr lang="en-US" sz="2400" dirty="0" smtClean="0"/>
              <a:t>User </a:t>
            </a:r>
            <a:r>
              <a:rPr lang="en-US" sz="2400" dirty="0"/>
              <a:t>retraining: enter the UPN in username</a:t>
            </a:r>
          </a:p>
          <a:p>
            <a:r>
              <a:rPr lang="en-US" sz="2400" dirty="0" smtClean="0"/>
              <a:t>ADFS </a:t>
            </a:r>
            <a:r>
              <a:rPr lang="en-US" sz="2400" dirty="0"/>
              <a:t>certificate </a:t>
            </a:r>
            <a:r>
              <a:rPr lang="en-US" sz="2400" dirty="0" smtClean="0"/>
              <a:t>expiration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251815715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vanced Pitfal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icensing (slightly outside O365 Identity, but </a:t>
            </a:r>
            <a:r>
              <a:rPr lang="en-US" dirty="0" smtClean="0"/>
              <a:t>you do need to assign users O365 licenses)</a:t>
            </a:r>
          </a:p>
          <a:p>
            <a:r>
              <a:rPr lang="en-US" dirty="0" smtClean="0"/>
              <a:t>Azure MFA for O365—who? And when?</a:t>
            </a:r>
            <a:endParaRPr lang="en-US" dirty="0"/>
          </a:p>
          <a:p>
            <a:r>
              <a:rPr lang="en-US" dirty="0"/>
              <a:t>HA for ADFS (load balancer)</a:t>
            </a:r>
          </a:p>
          <a:p>
            <a:r>
              <a:rPr lang="en-US" dirty="0" smtClean="0"/>
              <a:t>ADFS Claims Transformation Language</a:t>
            </a:r>
          </a:p>
          <a:p>
            <a:r>
              <a:rPr lang="en-US" dirty="0" smtClean="0"/>
              <a:t>DirSync error troubleshooting &amp; navigating Azure AD support</a:t>
            </a:r>
          </a:p>
          <a:p>
            <a:r>
              <a:rPr lang="en-US" dirty="0" smtClean="0"/>
              <a:t>AAD Premium &amp; Enterprise </a:t>
            </a:r>
            <a:r>
              <a:rPr lang="en-US" dirty="0" smtClean="0"/>
              <a:t>Mobility </a:t>
            </a:r>
            <a:r>
              <a:rPr lang="en-US" dirty="0" smtClean="0"/>
              <a:t>Suite</a:t>
            </a:r>
          </a:p>
          <a:p>
            <a:r>
              <a:rPr lang="en-US" dirty="0" smtClean="0"/>
              <a:t>Myapps.Microsoft.com, SaaS password vaulting, legal implications …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0875121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4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The End</a:t>
            </a:r>
          </a:p>
        </p:txBody>
      </p:sp>
      <p:sp>
        <p:nvSpPr>
          <p:cNvPr id="21507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2209800" y="4038600"/>
            <a:ext cx="6400800" cy="1143000"/>
          </a:xfrm>
        </p:spPr>
        <p:txBody>
          <a:bodyPr/>
          <a:lstStyle/>
          <a:p>
            <a:pPr eaLnBrk="1" hangingPunct="1">
              <a:lnSpc>
                <a:spcPct val="70000"/>
              </a:lnSpc>
            </a:pPr>
            <a:r>
              <a:rPr lang="en-US" sz="2000" dirty="0" smtClean="0"/>
              <a:t>Brian Arkills</a:t>
            </a:r>
          </a:p>
          <a:p>
            <a:pPr eaLnBrk="1" hangingPunct="1">
              <a:lnSpc>
                <a:spcPct val="70000"/>
              </a:lnSpc>
            </a:pPr>
            <a:r>
              <a:rPr lang="en-US" sz="2000" dirty="0" smtClean="0">
                <a:hlinkClick r:id="rId3"/>
              </a:rPr>
              <a:t>barkills@uw.edu</a:t>
            </a:r>
            <a:endParaRPr lang="en-US" sz="2000" dirty="0" smtClean="0"/>
          </a:p>
          <a:p>
            <a:pPr eaLnBrk="1" hangingPunct="1">
              <a:lnSpc>
                <a:spcPct val="70000"/>
              </a:lnSpc>
            </a:pPr>
            <a:r>
              <a:rPr lang="en-US" sz="2000" dirty="0" smtClean="0">
                <a:hlinkClick r:id="rId4"/>
              </a:rPr>
              <a:t>@</a:t>
            </a:r>
            <a:r>
              <a:rPr lang="en-US" sz="2000" dirty="0" err="1" smtClean="0">
                <a:hlinkClick r:id="rId4"/>
              </a:rPr>
              <a:t>barkills</a:t>
            </a:r>
            <a:r>
              <a:rPr lang="en-US" sz="2000" dirty="0" smtClean="0">
                <a:hlinkClick r:id="rId4"/>
              </a:rPr>
              <a:t> </a:t>
            </a:r>
            <a:endParaRPr lang="en-US" sz="2000" dirty="0" smtClean="0"/>
          </a:p>
          <a:p>
            <a:pPr eaLnBrk="1" hangingPunct="1">
              <a:lnSpc>
                <a:spcPct val="70000"/>
              </a:lnSpc>
            </a:pPr>
            <a:r>
              <a:rPr lang="en-US" sz="2000" dirty="0" smtClean="0">
                <a:hlinkClick r:id="rId5"/>
              </a:rPr>
              <a:t>http://blogs.uw.edu/barkills</a:t>
            </a:r>
            <a:endParaRPr lang="en-US" sz="2000" dirty="0" smtClean="0"/>
          </a:p>
          <a:p>
            <a:pPr eaLnBrk="1" hangingPunct="1">
              <a:lnSpc>
                <a:spcPct val="70000"/>
              </a:lnSpc>
            </a:pPr>
            <a:r>
              <a:rPr lang="en-US" sz="2000" dirty="0">
                <a:hlinkClick r:id="rId6"/>
              </a:rPr>
              <a:t>http://</a:t>
            </a:r>
            <a:r>
              <a:rPr lang="en-US" sz="2000" dirty="0" smtClean="0">
                <a:hlinkClick r:id="rId6"/>
              </a:rPr>
              <a:t>www.netid.washington.edu</a:t>
            </a:r>
            <a:r>
              <a:rPr lang="en-US" sz="2000" dirty="0" smtClean="0"/>
              <a:t>  </a:t>
            </a:r>
          </a:p>
          <a:p>
            <a:pPr eaLnBrk="1" hangingPunct="1">
              <a:lnSpc>
                <a:spcPct val="70000"/>
              </a:lnSpc>
            </a:pPr>
            <a:endParaRPr lang="en-US" sz="1800" dirty="0" smtClean="0"/>
          </a:p>
          <a:p>
            <a:pPr eaLnBrk="1" hangingPunct="1">
              <a:lnSpc>
                <a:spcPct val="70000"/>
              </a:lnSpc>
            </a:pPr>
            <a:r>
              <a:rPr lang="en-US" sz="1800" dirty="0" smtClean="0"/>
              <a:t>Author of LDAP Directories Explained</a:t>
            </a:r>
          </a:p>
        </p:txBody>
      </p:sp>
      <p:pic>
        <p:nvPicPr>
          <p:cNvPr id="21508" name="Picture 6" descr="MMj02363030000[1]"/>
          <p:cNvPicPr>
            <a:picLocks noChangeAspect="1" noChangeArrowheads="1" noCrop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086600" y="2514600"/>
            <a:ext cx="647700" cy="60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oal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600" dirty="0" smtClean="0"/>
              <a:t>Azure Active Directory Architecture</a:t>
            </a:r>
          </a:p>
          <a:p>
            <a:r>
              <a:rPr lang="en-US" sz="3600" dirty="0"/>
              <a:t>Authentication Options</a:t>
            </a:r>
          </a:p>
          <a:p>
            <a:r>
              <a:rPr lang="en-US" sz="3600" dirty="0" smtClean="0"/>
              <a:t>Provisioning Options</a:t>
            </a:r>
          </a:p>
          <a:p>
            <a:r>
              <a:rPr lang="en-US" sz="3600" dirty="0" smtClean="0"/>
              <a:t>Examine Complex Implementation</a:t>
            </a:r>
          </a:p>
          <a:p>
            <a:r>
              <a:rPr lang="en-US" sz="3600" dirty="0" smtClean="0"/>
              <a:t>Review Pitfalls</a:t>
            </a:r>
          </a:p>
        </p:txBody>
      </p:sp>
    </p:spTree>
    <p:extLst>
      <p:ext uri="{BB962C8B-B14F-4D97-AF65-F5344CB8AC3E}">
        <p14:creationId xmlns:p14="http://schemas.microsoft.com/office/powerpoint/2010/main" val="3643526319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7620000" cy="838200"/>
          </a:xfrm>
        </p:spPr>
        <p:txBody>
          <a:bodyPr/>
          <a:lstStyle/>
          <a:p>
            <a:r>
              <a:rPr lang="en-US" dirty="0" smtClean="0"/>
              <a:t>Azure Active Directory</a:t>
            </a:r>
            <a:endParaRPr lang="en-US" dirty="0"/>
          </a:p>
        </p:txBody>
      </p:sp>
      <p:sp>
        <p:nvSpPr>
          <p:cNvPr id="16" name="Oval 15"/>
          <p:cNvSpPr/>
          <p:nvPr/>
        </p:nvSpPr>
        <p:spPr bwMode="auto">
          <a:xfrm>
            <a:off x="5461658" y="5814101"/>
            <a:ext cx="2647367" cy="767288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/>
            <a:endParaRPr lang="en-US" sz="2200" dirty="0" smtClean="0">
              <a:solidFill>
                <a:srgbClr val="FFFFFF">
                  <a:alpha val="98824"/>
                </a:srgbClr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pic>
        <p:nvPicPr>
          <p:cNvPr id="17" name="Picture 2" descr="C:\Users\skwan\AppData\Local\Microsoft\Windows\Temporary Internet Files\Content.IE5\OB6EO71H\MC900432591[1].png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8238" y="2085589"/>
            <a:ext cx="3657600" cy="3047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Isosceles Triangle 17"/>
          <p:cNvSpPr/>
          <p:nvPr/>
        </p:nvSpPr>
        <p:spPr bwMode="auto">
          <a:xfrm>
            <a:off x="6231882" y="3436963"/>
            <a:ext cx="1221417" cy="947651"/>
          </a:xfrm>
          <a:prstGeom prst="triangle">
            <a:avLst/>
          </a:prstGeom>
          <a:solidFill>
            <a:schemeClr val="accent1">
              <a:lumMod val="75000"/>
            </a:scheme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non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/>
            <a:r>
              <a:rPr lang="en-US" sz="2200" dirty="0" smtClean="0">
                <a:solidFill>
                  <a:srgbClr val="FFFFFF">
                    <a:alpha val="98824"/>
                  </a:srgb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Azure</a:t>
            </a:r>
          </a:p>
          <a:p>
            <a:pPr algn="ctr" defTabSz="914099"/>
            <a:r>
              <a:rPr lang="en-US" sz="2200" dirty="0" smtClean="0">
                <a:solidFill>
                  <a:srgbClr val="FFFFFF">
                    <a:alpha val="98824"/>
                  </a:srgb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AD</a:t>
            </a:r>
          </a:p>
        </p:txBody>
      </p:sp>
      <p:sp>
        <p:nvSpPr>
          <p:cNvPr id="19" name="Isosceles Triangle 18"/>
          <p:cNvSpPr/>
          <p:nvPr/>
        </p:nvSpPr>
        <p:spPr bwMode="auto">
          <a:xfrm>
            <a:off x="6370427" y="5353806"/>
            <a:ext cx="944326" cy="732667"/>
          </a:xfrm>
          <a:prstGeom prst="triangle">
            <a:avLst/>
          </a:prstGeom>
          <a:solidFill>
            <a:schemeClr val="accent1">
              <a:lumMod val="50000"/>
            </a:scheme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non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/>
            <a:r>
              <a:rPr lang="en-US" sz="2200" dirty="0" smtClean="0">
                <a:solidFill>
                  <a:srgbClr val="FFFFFF">
                    <a:alpha val="98824"/>
                  </a:srgb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AD</a:t>
            </a:r>
          </a:p>
        </p:txBody>
      </p:sp>
      <p:sp>
        <p:nvSpPr>
          <p:cNvPr id="20" name="Oval 19"/>
          <p:cNvSpPr/>
          <p:nvPr/>
        </p:nvSpPr>
        <p:spPr bwMode="auto">
          <a:xfrm>
            <a:off x="7728746" y="2359798"/>
            <a:ext cx="967198" cy="870478"/>
          </a:xfrm>
          <a:prstGeom prst="ellipse">
            <a:avLst/>
          </a:prstGeom>
          <a:solidFill>
            <a:srgbClr val="92D050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non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/>
            <a:r>
              <a:rPr lang="en-US" sz="1400" dirty="0" smtClean="0">
                <a:solidFill>
                  <a:srgbClr val="FFFFFF">
                    <a:alpha val="98824"/>
                  </a:srgb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Exchange</a:t>
            </a:r>
          </a:p>
          <a:p>
            <a:pPr algn="ctr" defTabSz="914099"/>
            <a:r>
              <a:rPr lang="en-US" sz="1400" dirty="0" smtClean="0">
                <a:solidFill>
                  <a:srgbClr val="FFFFFF">
                    <a:alpha val="98824"/>
                  </a:srgb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Online</a:t>
            </a:r>
          </a:p>
        </p:txBody>
      </p:sp>
      <p:sp>
        <p:nvSpPr>
          <p:cNvPr id="21" name="Oval 20"/>
          <p:cNvSpPr/>
          <p:nvPr/>
        </p:nvSpPr>
        <p:spPr bwMode="auto">
          <a:xfrm>
            <a:off x="6818693" y="2057400"/>
            <a:ext cx="967198" cy="870478"/>
          </a:xfrm>
          <a:prstGeom prst="ellipse">
            <a:avLst/>
          </a:prstGeom>
          <a:solidFill>
            <a:srgbClr val="92D050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non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/>
            <a:r>
              <a:rPr lang="en-US" sz="1400" dirty="0" smtClean="0">
                <a:solidFill>
                  <a:srgbClr val="FFFFFF">
                    <a:alpha val="98824"/>
                  </a:srgb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SharePoint</a:t>
            </a:r>
          </a:p>
          <a:p>
            <a:pPr algn="ctr" defTabSz="914099"/>
            <a:r>
              <a:rPr lang="en-US" sz="1400" dirty="0" smtClean="0">
                <a:solidFill>
                  <a:srgbClr val="FFFFFF">
                    <a:alpha val="98824"/>
                  </a:srgb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Online</a:t>
            </a:r>
          </a:p>
        </p:txBody>
      </p:sp>
      <p:sp>
        <p:nvSpPr>
          <p:cNvPr id="22" name="Oval 21"/>
          <p:cNvSpPr/>
          <p:nvPr/>
        </p:nvSpPr>
        <p:spPr bwMode="auto">
          <a:xfrm>
            <a:off x="7795802" y="3329846"/>
            <a:ext cx="967198" cy="870478"/>
          </a:xfrm>
          <a:prstGeom prst="ellipse">
            <a:avLst/>
          </a:prstGeom>
          <a:solidFill>
            <a:srgbClr val="92D050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non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/>
            <a:r>
              <a:rPr lang="en-US" sz="1400" dirty="0" err="1" smtClean="0">
                <a:solidFill>
                  <a:srgbClr val="FFFFFF">
                    <a:alpha val="98824"/>
                  </a:srgb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Lync</a:t>
            </a:r>
            <a:endParaRPr lang="en-US" sz="1400" dirty="0" smtClean="0">
              <a:solidFill>
                <a:srgbClr val="FFFFFF">
                  <a:alpha val="98824"/>
                </a:srgbClr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pPr algn="ctr" defTabSz="914099"/>
            <a:r>
              <a:rPr lang="en-US" sz="1400" dirty="0" smtClean="0">
                <a:solidFill>
                  <a:srgbClr val="FFFFFF">
                    <a:alpha val="98824"/>
                  </a:srgb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Online</a:t>
            </a:r>
          </a:p>
        </p:txBody>
      </p:sp>
      <p:cxnSp>
        <p:nvCxnSpPr>
          <p:cNvPr id="23" name="Straight Arrow Connector 22"/>
          <p:cNvCxnSpPr>
            <a:stCxn id="21" idx="4"/>
            <a:endCxn id="18" idx="5"/>
          </p:cNvCxnSpPr>
          <p:nvPr/>
        </p:nvCxnSpPr>
        <p:spPr>
          <a:xfrm flipH="1">
            <a:off x="7147945" y="2927878"/>
            <a:ext cx="154347" cy="982911"/>
          </a:xfrm>
          <a:prstGeom prst="straightConnector1">
            <a:avLst/>
          </a:prstGeom>
          <a:ln w="3810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20" idx="3"/>
            <a:endCxn id="18" idx="5"/>
          </p:cNvCxnSpPr>
          <p:nvPr/>
        </p:nvCxnSpPr>
        <p:spPr>
          <a:xfrm flipH="1">
            <a:off x="7147945" y="3102797"/>
            <a:ext cx="722444" cy="807992"/>
          </a:xfrm>
          <a:prstGeom prst="straightConnector1">
            <a:avLst/>
          </a:prstGeom>
          <a:ln w="3810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stCxn id="22" idx="2"/>
            <a:endCxn id="18" idx="5"/>
          </p:cNvCxnSpPr>
          <p:nvPr/>
        </p:nvCxnSpPr>
        <p:spPr>
          <a:xfrm flipH="1">
            <a:off x="7147945" y="3765085"/>
            <a:ext cx="647857" cy="145704"/>
          </a:xfrm>
          <a:prstGeom prst="straightConnector1">
            <a:avLst/>
          </a:prstGeom>
          <a:ln w="3810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stCxn id="19" idx="2"/>
            <a:endCxn id="18" idx="2"/>
          </p:cNvCxnSpPr>
          <p:nvPr/>
        </p:nvCxnSpPr>
        <p:spPr>
          <a:xfrm flipH="1" flipV="1">
            <a:off x="6231882" y="4384614"/>
            <a:ext cx="138545" cy="170185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>
            <a:stCxn id="19" idx="4"/>
            <a:endCxn id="18" idx="4"/>
          </p:cNvCxnSpPr>
          <p:nvPr/>
        </p:nvCxnSpPr>
        <p:spPr>
          <a:xfrm flipV="1">
            <a:off x="7314753" y="4384614"/>
            <a:ext cx="138546" cy="170185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Oval 47"/>
          <p:cNvSpPr/>
          <p:nvPr/>
        </p:nvSpPr>
        <p:spPr bwMode="auto">
          <a:xfrm>
            <a:off x="5737740" y="2117152"/>
            <a:ext cx="967198" cy="870478"/>
          </a:xfrm>
          <a:prstGeom prst="ellipse">
            <a:avLst/>
          </a:prstGeom>
          <a:solidFill>
            <a:srgbClr val="7030A0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non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/>
            <a:r>
              <a:rPr lang="en-US" sz="1400" dirty="0" smtClean="0">
                <a:solidFill>
                  <a:srgbClr val="FFFFFF">
                    <a:alpha val="98824"/>
                  </a:srgb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Cloud App</a:t>
            </a:r>
          </a:p>
        </p:txBody>
      </p:sp>
      <p:cxnSp>
        <p:nvCxnSpPr>
          <p:cNvPr id="49" name="Straight Arrow Connector 48"/>
          <p:cNvCxnSpPr>
            <a:stCxn id="48" idx="5"/>
            <a:endCxn id="18" idx="0"/>
          </p:cNvCxnSpPr>
          <p:nvPr/>
        </p:nvCxnSpPr>
        <p:spPr>
          <a:xfrm>
            <a:off x="6563295" y="2860151"/>
            <a:ext cx="279296" cy="576812"/>
          </a:xfrm>
          <a:prstGeom prst="straightConnector1">
            <a:avLst/>
          </a:prstGeom>
          <a:ln w="3810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Oval 52"/>
          <p:cNvSpPr/>
          <p:nvPr/>
        </p:nvSpPr>
        <p:spPr bwMode="auto">
          <a:xfrm>
            <a:off x="5011070" y="2667981"/>
            <a:ext cx="967198" cy="870478"/>
          </a:xfrm>
          <a:prstGeom prst="ellipse">
            <a:avLst/>
          </a:prstGeom>
          <a:solidFill>
            <a:srgbClr val="7030A0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non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/>
            <a:r>
              <a:rPr lang="en-US" sz="1400" dirty="0" smtClean="0">
                <a:solidFill>
                  <a:srgbClr val="FFFFFF">
                    <a:alpha val="98824"/>
                  </a:srgb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Cloud App</a:t>
            </a:r>
          </a:p>
        </p:txBody>
      </p:sp>
      <p:cxnSp>
        <p:nvCxnSpPr>
          <p:cNvPr id="54" name="Straight Arrow Connector 53"/>
          <p:cNvCxnSpPr>
            <a:endCxn id="18" idx="0"/>
          </p:cNvCxnSpPr>
          <p:nvPr/>
        </p:nvCxnSpPr>
        <p:spPr>
          <a:xfrm>
            <a:off x="5985430" y="3102797"/>
            <a:ext cx="857161" cy="334166"/>
          </a:xfrm>
          <a:prstGeom prst="straightConnector1">
            <a:avLst/>
          </a:prstGeom>
          <a:ln w="3810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Oval 56"/>
          <p:cNvSpPr/>
          <p:nvPr/>
        </p:nvSpPr>
        <p:spPr bwMode="auto">
          <a:xfrm>
            <a:off x="4632052" y="3538459"/>
            <a:ext cx="967198" cy="870478"/>
          </a:xfrm>
          <a:prstGeom prst="ellipse">
            <a:avLst/>
          </a:prstGeom>
          <a:solidFill>
            <a:srgbClr val="FF0000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non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/>
            <a:r>
              <a:rPr lang="en-US" sz="1400" dirty="0" smtClean="0">
                <a:solidFill>
                  <a:srgbClr val="FFFFFF">
                    <a:alpha val="98824"/>
                  </a:srgb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Your</a:t>
            </a:r>
          </a:p>
          <a:p>
            <a:pPr algn="ctr" defTabSz="914099"/>
            <a:r>
              <a:rPr lang="en-US" sz="1400" dirty="0" smtClean="0">
                <a:solidFill>
                  <a:srgbClr val="FFFFFF">
                    <a:alpha val="98824"/>
                  </a:srgb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Custom IT </a:t>
            </a:r>
            <a:br>
              <a:rPr lang="en-US" sz="1400" dirty="0" smtClean="0">
                <a:solidFill>
                  <a:srgbClr val="FFFFFF">
                    <a:alpha val="98824"/>
                  </a:srgb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</a:br>
            <a:r>
              <a:rPr lang="en-US" sz="1400" dirty="0" smtClean="0">
                <a:solidFill>
                  <a:srgbClr val="FFFFFF">
                    <a:alpha val="98824"/>
                  </a:srgb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App</a:t>
            </a:r>
          </a:p>
        </p:txBody>
      </p:sp>
      <p:cxnSp>
        <p:nvCxnSpPr>
          <p:cNvPr id="58" name="Straight Arrow Connector 57"/>
          <p:cNvCxnSpPr>
            <a:stCxn id="57" idx="6"/>
            <a:endCxn id="18" idx="1"/>
          </p:cNvCxnSpPr>
          <p:nvPr/>
        </p:nvCxnSpPr>
        <p:spPr>
          <a:xfrm flipV="1">
            <a:off x="5599250" y="3910789"/>
            <a:ext cx="937986" cy="62909"/>
          </a:xfrm>
          <a:prstGeom prst="straightConnector1">
            <a:avLst/>
          </a:prstGeom>
          <a:ln w="3810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Content Placeholder 5"/>
          <p:cNvSpPr>
            <a:spLocks noGrp="1"/>
          </p:cNvSpPr>
          <p:nvPr>
            <p:ph idx="1"/>
          </p:nvPr>
        </p:nvSpPr>
        <p:spPr>
          <a:xfrm>
            <a:off x="222027" y="1475989"/>
            <a:ext cx="5034720" cy="5105400"/>
          </a:xfrm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dirty="0" smtClean="0"/>
              <a:t>AD revised to Internet-scale multi-tenant identity service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 smtClean="0"/>
              <a:t>Extends AD into cloud; cloud –based identity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 smtClean="0"/>
              <a:t>Connect from any platform, and device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 smtClean="0"/>
              <a:t>Connect hundreds of SaaS apps or your </a:t>
            </a:r>
            <a:r>
              <a:rPr lang="en-US" dirty="0" err="1" smtClean="0"/>
              <a:t>on-premise</a:t>
            </a:r>
            <a:r>
              <a:rPr lang="en-US" dirty="0" smtClean="0"/>
              <a:t> apps</a:t>
            </a:r>
          </a:p>
          <a:p>
            <a:pPr>
              <a:buFont typeface="Wingdings" panose="05000000000000000000" pitchFamily="2" charset="2"/>
              <a:buChar char="Ø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3443873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AD Architecture</a:t>
            </a:r>
            <a:endParaRPr 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Ink 3"/>
              <p14:cNvContentPartPr/>
              <p14:nvPr/>
            </p14:nvContentPartPr>
            <p14:xfrm>
              <a:off x="969963" y="1600200"/>
              <a:ext cx="6954837" cy="4906963"/>
            </p14:xfrm>
          </p:contentPart>
        </mc:Choice>
        <mc:Fallback xmlns="">
          <p:pic>
            <p:nvPicPr>
              <p:cNvPr id="4" name="Ink 3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938283" y="1589040"/>
                <a:ext cx="7018197" cy="4923884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893124091"/>
      </p:ext>
    </p:extLst>
  </p:cSld>
  <p:clrMapOvr>
    <a:masterClrMapping/>
  </p:clrMapOvr>
  <p:transition spd="med">
    <p:strips dir="rd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tocols to Connect with AAD</a:t>
            </a:r>
            <a:endParaRPr lang="en-US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46250685"/>
              </p:ext>
            </p:extLst>
          </p:nvPr>
        </p:nvGraphicFramePr>
        <p:xfrm>
          <a:off x="713370" y="1714053"/>
          <a:ext cx="7717260" cy="407014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08821"/>
                <a:gridCol w="3472767"/>
                <a:gridCol w="2535672"/>
              </a:tblGrid>
              <a:tr h="297257">
                <a:tc>
                  <a:txBody>
                    <a:bodyPr/>
                    <a:lstStyle/>
                    <a:p>
                      <a:r>
                        <a:rPr lang="en-US" sz="1500" dirty="0" smtClean="0"/>
                        <a:t>Protocol</a:t>
                      </a:r>
                      <a:endParaRPr lang="en-US" sz="1500" dirty="0"/>
                    </a:p>
                  </a:txBody>
                  <a:tcPr marL="68598" marR="68598" marT="34299" marB="34299"/>
                </a:tc>
                <a:tc>
                  <a:txBody>
                    <a:bodyPr/>
                    <a:lstStyle/>
                    <a:p>
                      <a:r>
                        <a:rPr lang="en-US" sz="1500" dirty="0" smtClean="0"/>
                        <a:t>Purpose</a:t>
                      </a:r>
                      <a:endParaRPr lang="en-US" sz="1500" dirty="0"/>
                    </a:p>
                  </a:txBody>
                  <a:tcPr marL="68598" marR="68598" marT="34299" marB="34299"/>
                </a:tc>
                <a:tc>
                  <a:txBody>
                    <a:bodyPr/>
                    <a:lstStyle/>
                    <a:p>
                      <a:r>
                        <a:rPr lang="en-US" sz="1500" dirty="0" smtClean="0"/>
                        <a:t>Details</a:t>
                      </a:r>
                      <a:endParaRPr lang="en-US" sz="1500" dirty="0"/>
                    </a:p>
                  </a:txBody>
                  <a:tcPr marL="68598" marR="68598" marT="34299" marB="34299"/>
                </a:tc>
              </a:tr>
              <a:tr h="754577">
                <a:tc>
                  <a:txBody>
                    <a:bodyPr/>
                    <a:lstStyle/>
                    <a:p>
                      <a:r>
                        <a:rPr lang="en-US" sz="1500" dirty="0" smtClean="0"/>
                        <a:t>REST/HTTP directory</a:t>
                      </a:r>
                      <a:r>
                        <a:rPr lang="en-US" sz="1500" baseline="0" dirty="0" smtClean="0"/>
                        <a:t> access</a:t>
                      </a:r>
                      <a:endParaRPr lang="en-US" sz="1500" dirty="0" smtClean="0"/>
                    </a:p>
                    <a:p>
                      <a:endParaRPr lang="en-US" sz="1500" dirty="0"/>
                    </a:p>
                  </a:txBody>
                  <a:tcPr marL="68598" marR="68598" marT="34299" marB="34299"/>
                </a:tc>
                <a:tc>
                  <a:txBody>
                    <a:bodyPr/>
                    <a:lstStyle/>
                    <a:p>
                      <a:r>
                        <a:rPr lang="en-US" sz="1500" dirty="0" smtClean="0"/>
                        <a:t>Create,</a:t>
                      </a:r>
                      <a:r>
                        <a:rPr lang="en-US" sz="1500" baseline="0" dirty="0" smtClean="0"/>
                        <a:t> Read, Update, Delete directory objects and relationships</a:t>
                      </a:r>
                      <a:endParaRPr lang="en-US" sz="1500" dirty="0"/>
                    </a:p>
                  </a:txBody>
                  <a:tcPr marL="68598" marR="68598" marT="34299" marB="34299"/>
                </a:tc>
                <a:tc>
                  <a:txBody>
                    <a:bodyPr/>
                    <a:lstStyle/>
                    <a:p>
                      <a:r>
                        <a:rPr lang="en-US" sz="1500" dirty="0" smtClean="0"/>
                        <a:t>Compatible</a:t>
                      </a:r>
                      <a:r>
                        <a:rPr lang="en-US" sz="1500" baseline="0" dirty="0" smtClean="0"/>
                        <a:t> with </a:t>
                      </a:r>
                      <a:r>
                        <a:rPr lang="en-US" sz="1500" baseline="0" dirty="0" err="1" smtClean="0"/>
                        <a:t>OData</a:t>
                      </a:r>
                      <a:r>
                        <a:rPr lang="en-US" sz="1500" baseline="0" dirty="0" smtClean="0"/>
                        <a:t> V3</a:t>
                      </a:r>
                    </a:p>
                    <a:p>
                      <a:r>
                        <a:rPr lang="en-US" sz="1500" baseline="0" dirty="0" smtClean="0"/>
                        <a:t>Authenticate with </a:t>
                      </a:r>
                      <a:r>
                        <a:rPr lang="en-US" sz="1500" baseline="0" dirty="0" err="1" smtClean="0"/>
                        <a:t>OAuth</a:t>
                      </a:r>
                      <a:r>
                        <a:rPr lang="en-US" sz="1500" baseline="0" dirty="0" smtClean="0"/>
                        <a:t> 2.0</a:t>
                      </a:r>
                      <a:endParaRPr lang="en-US" sz="1500" dirty="0"/>
                    </a:p>
                  </a:txBody>
                  <a:tcPr marL="68598" marR="68598" marT="34299" marB="34299"/>
                </a:tc>
              </a:tr>
              <a:tr h="754577">
                <a:tc>
                  <a:txBody>
                    <a:bodyPr/>
                    <a:lstStyle/>
                    <a:p>
                      <a:r>
                        <a:rPr lang="en-US" sz="1500" dirty="0" err="1" smtClean="0"/>
                        <a:t>OAuth</a:t>
                      </a:r>
                      <a:r>
                        <a:rPr lang="en-US" sz="1500" dirty="0" smtClean="0"/>
                        <a:t> 2.0</a:t>
                      </a:r>
                    </a:p>
                    <a:p>
                      <a:endParaRPr lang="en-US" sz="1500" dirty="0" smtClean="0"/>
                    </a:p>
                    <a:p>
                      <a:endParaRPr lang="en-US" sz="1500" dirty="0"/>
                    </a:p>
                  </a:txBody>
                  <a:tcPr marL="68598" marR="68598" marT="34299" marB="34299"/>
                </a:tc>
                <a:tc>
                  <a:txBody>
                    <a:bodyPr/>
                    <a:lstStyle/>
                    <a:p>
                      <a:r>
                        <a:rPr lang="en-US" sz="1500" dirty="0" smtClean="0"/>
                        <a:t>Service to service authentication</a:t>
                      </a:r>
                    </a:p>
                    <a:p>
                      <a:r>
                        <a:rPr lang="en-US" sz="1500" dirty="0" smtClean="0"/>
                        <a:t>Delegated access</a:t>
                      </a:r>
                    </a:p>
                  </a:txBody>
                  <a:tcPr marL="68598" marR="68598" marT="34299" marB="34299"/>
                </a:tc>
                <a:tc>
                  <a:txBody>
                    <a:bodyPr/>
                    <a:lstStyle/>
                    <a:p>
                      <a:r>
                        <a:rPr lang="en-US" sz="1500" dirty="0" smtClean="0"/>
                        <a:t>JWT token format</a:t>
                      </a:r>
                      <a:endParaRPr lang="en-US" sz="1500" dirty="0"/>
                    </a:p>
                  </a:txBody>
                  <a:tcPr marL="68598" marR="68598" marT="34299" marB="34299"/>
                </a:tc>
              </a:tr>
              <a:tr h="754577">
                <a:tc>
                  <a:txBody>
                    <a:bodyPr/>
                    <a:lstStyle/>
                    <a:p>
                      <a:r>
                        <a:rPr lang="en-US" sz="1500" dirty="0" smtClean="0"/>
                        <a:t>Open</a:t>
                      </a:r>
                      <a:r>
                        <a:rPr lang="en-US" sz="1500" baseline="0" dirty="0" smtClean="0"/>
                        <a:t> ID Connect</a:t>
                      </a:r>
                    </a:p>
                    <a:p>
                      <a:endParaRPr lang="en-US" sz="1500" dirty="0" smtClean="0"/>
                    </a:p>
                    <a:p>
                      <a:endParaRPr lang="en-US" sz="1500" dirty="0"/>
                    </a:p>
                  </a:txBody>
                  <a:tcPr marL="68598" marR="68598" marT="34299" marB="34299"/>
                </a:tc>
                <a:tc>
                  <a:txBody>
                    <a:bodyPr/>
                    <a:lstStyle/>
                    <a:p>
                      <a:r>
                        <a:rPr lang="en-US" sz="1500" dirty="0" smtClean="0"/>
                        <a:t>Web application authentication</a:t>
                      </a:r>
                    </a:p>
                    <a:p>
                      <a:r>
                        <a:rPr lang="en-US" sz="1500" dirty="0" smtClean="0"/>
                        <a:t>Rich client authentication</a:t>
                      </a:r>
                      <a:endParaRPr lang="en-US" sz="1500" dirty="0"/>
                    </a:p>
                  </a:txBody>
                  <a:tcPr marL="68598" marR="68598" marT="34299" marB="34299"/>
                </a:tc>
                <a:tc>
                  <a:txBody>
                    <a:bodyPr/>
                    <a:lstStyle/>
                    <a:p>
                      <a:r>
                        <a:rPr lang="en-US" sz="1500" dirty="0" smtClean="0"/>
                        <a:t>JWT token format</a:t>
                      </a:r>
                    </a:p>
                  </a:txBody>
                  <a:tcPr marL="68598" marR="68598" marT="34299" marB="34299"/>
                </a:tc>
              </a:tr>
              <a:tr h="754577">
                <a:tc>
                  <a:txBody>
                    <a:bodyPr/>
                    <a:lstStyle/>
                    <a:p>
                      <a:r>
                        <a:rPr lang="en-US" sz="1500" dirty="0" smtClean="0"/>
                        <a:t>SAML</a:t>
                      </a:r>
                      <a:r>
                        <a:rPr lang="en-US" sz="1500" baseline="0" dirty="0" smtClean="0"/>
                        <a:t> 2.0</a:t>
                      </a:r>
                    </a:p>
                    <a:p>
                      <a:endParaRPr lang="en-US" sz="1500" baseline="0" dirty="0" smtClean="0"/>
                    </a:p>
                    <a:p>
                      <a:endParaRPr lang="en-US" sz="1500" dirty="0"/>
                    </a:p>
                  </a:txBody>
                  <a:tcPr marL="68598" marR="68598" marT="34299" marB="34299"/>
                </a:tc>
                <a:tc>
                  <a:txBody>
                    <a:bodyPr/>
                    <a:lstStyle/>
                    <a:p>
                      <a:r>
                        <a:rPr lang="en-US" sz="1500" dirty="0" smtClean="0"/>
                        <a:t>Web application authentication</a:t>
                      </a:r>
                      <a:endParaRPr lang="en-US" sz="1500" dirty="0"/>
                    </a:p>
                  </a:txBody>
                  <a:tcPr marL="68598" marR="68598" marT="34299" marB="34299"/>
                </a:tc>
                <a:tc>
                  <a:txBody>
                    <a:bodyPr/>
                    <a:lstStyle/>
                    <a:p>
                      <a:r>
                        <a:rPr lang="en-US" sz="1500" dirty="0" smtClean="0"/>
                        <a:t>SAML 2.0 token format</a:t>
                      </a:r>
                    </a:p>
                  </a:txBody>
                  <a:tcPr marL="68598" marR="68598" marT="34299" marB="34299"/>
                </a:tc>
              </a:tr>
              <a:tr h="754577">
                <a:tc>
                  <a:txBody>
                    <a:bodyPr/>
                    <a:lstStyle/>
                    <a:p>
                      <a:r>
                        <a:rPr lang="en-US" sz="1500" dirty="0" smtClean="0"/>
                        <a:t>WS-Federation 1.3</a:t>
                      </a:r>
                      <a:endParaRPr lang="en-US" sz="1500" dirty="0"/>
                    </a:p>
                  </a:txBody>
                  <a:tcPr marL="68598" marR="68598" marT="34299" marB="34299"/>
                </a:tc>
                <a:tc>
                  <a:txBody>
                    <a:bodyPr/>
                    <a:lstStyle/>
                    <a:p>
                      <a:r>
                        <a:rPr lang="en-US" sz="1500" dirty="0" smtClean="0"/>
                        <a:t>Web application authentication</a:t>
                      </a:r>
                      <a:endParaRPr lang="en-US" sz="1500" dirty="0"/>
                    </a:p>
                  </a:txBody>
                  <a:tcPr marL="68598" marR="68598" marT="34299" marB="34299"/>
                </a:tc>
                <a:tc>
                  <a:txBody>
                    <a:bodyPr/>
                    <a:lstStyle/>
                    <a:p>
                      <a:r>
                        <a:rPr lang="en-US" sz="1500" dirty="0" smtClean="0"/>
                        <a:t>SAML 1.1 token format</a:t>
                      </a:r>
                    </a:p>
                    <a:p>
                      <a:r>
                        <a:rPr lang="en-US" sz="1500" dirty="0" smtClean="0"/>
                        <a:t>SAML 2.0 token format</a:t>
                      </a:r>
                    </a:p>
                    <a:p>
                      <a:r>
                        <a:rPr lang="en-US" sz="1500" dirty="0" smtClean="0"/>
                        <a:t>JWT token format</a:t>
                      </a:r>
                    </a:p>
                  </a:txBody>
                  <a:tcPr marL="68598" marR="68598" marT="34299" marB="34299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78543354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AD Provisioning Op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AD Graph API (</a:t>
            </a:r>
            <a:r>
              <a:rPr lang="en-US" dirty="0" err="1"/>
              <a:t>RESTful</a:t>
            </a:r>
            <a:r>
              <a:rPr lang="en-US" dirty="0"/>
              <a:t> web service)</a:t>
            </a:r>
          </a:p>
          <a:p>
            <a:r>
              <a:rPr lang="en-US" dirty="0" smtClean="0"/>
              <a:t>Remote </a:t>
            </a:r>
            <a:r>
              <a:rPr lang="en-US" dirty="0"/>
              <a:t>PowerShell</a:t>
            </a:r>
          </a:p>
          <a:p>
            <a:r>
              <a:rPr lang="en-US" dirty="0" smtClean="0"/>
              <a:t>Multiple </a:t>
            </a:r>
            <a:r>
              <a:rPr lang="en-US" dirty="0"/>
              <a:t>Directory Synchronization </a:t>
            </a:r>
            <a:r>
              <a:rPr lang="en-US" dirty="0" smtClean="0"/>
              <a:t>variants</a:t>
            </a:r>
          </a:p>
          <a:p>
            <a:pPr lvl="1"/>
            <a:r>
              <a:rPr lang="en-US" dirty="0" smtClean="0"/>
              <a:t>DirSync: original appliance</a:t>
            </a:r>
          </a:p>
          <a:p>
            <a:pPr lvl="1"/>
            <a:r>
              <a:rPr lang="en-US" dirty="0" smtClean="0"/>
              <a:t>FIM Sync: MS provides FIM connector, you provide business logic/code</a:t>
            </a:r>
          </a:p>
          <a:p>
            <a:pPr lvl="1"/>
            <a:r>
              <a:rPr lang="en-US" dirty="0" smtClean="0"/>
              <a:t>AAD </a:t>
            </a:r>
            <a:r>
              <a:rPr lang="en-US" dirty="0" smtClean="0"/>
              <a:t>Connect: </a:t>
            </a:r>
            <a:r>
              <a:rPr lang="en-US" dirty="0" smtClean="0"/>
              <a:t>appliance re-engineered to encompass scenarios FIM Sync covered</a:t>
            </a:r>
          </a:p>
          <a:p>
            <a:pPr lvl="1"/>
            <a:endParaRPr lang="en-US" dirty="0"/>
          </a:p>
          <a:p>
            <a:pPr marL="0" indent="0">
              <a:buNone/>
            </a:pPr>
            <a:r>
              <a:rPr lang="en-US" dirty="0" smtClean="0"/>
              <a:t>NOTE: the UPN and the object identifier are important. The UPN is a key parameter, the </a:t>
            </a:r>
            <a:r>
              <a:rPr lang="en-US" dirty="0" err="1" smtClean="0"/>
              <a:t>objID</a:t>
            </a:r>
            <a:r>
              <a:rPr lang="en-US" dirty="0" smtClean="0"/>
              <a:t> survives renames and is what federated </a:t>
            </a:r>
            <a:r>
              <a:rPr lang="en-US" dirty="0" err="1" smtClean="0"/>
              <a:t>authN</a:t>
            </a:r>
            <a:r>
              <a:rPr lang="en-US" dirty="0" smtClean="0"/>
              <a:t> keys 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4111259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AD Authentication Op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vision password in AAD</a:t>
            </a:r>
          </a:p>
          <a:p>
            <a:r>
              <a:rPr lang="en-US" dirty="0" smtClean="0"/>
              <a:t>Federated </a:t>
            </a:r>
            <a:r>
              <a:rPr lang="en-US" dirty="0"/>
              <a:t>authentication</a:t>
            </a:r>
          </a:p>
          <a:p>
            <a:r>
              <a:rPr lang="en-US" dirty="0" smtClean="0"/>
              <a:t>More </a:t>
            </a:r>
            <a:r>
              <a:rPr lang="en-US" dirty="0"/>
              <a:t>complex variations or mixes (e.g. UW)</a:t>
            </a:r>
          </a:p>
          <a:p>
            <a:r>
              <a:rPr lang="en-US" dirty="0" smtClean="0"/>
              <a:t>Also there is MFA for Office 365 (powered by Azure MFA), no cost above existing O365 licenses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 smtClean="0"/>
              <a:t>NOTE: MOSSIA is needed for older Windows </a:t>
            </a:r>
            <a:r>
              <a:rPr lang="en-US" dirty="0" err="1" smtClean="0"/>
              <a:t>OSes</a:t>
            </a:r>
            <a:r>
              <a:rPr lang="en-US" dirty="0" smtClean="0"/>
              <a:t> when using a native Office client (fat client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3285038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itle 48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 err="1" smtClean="0"/>
              <a:t>AuthN</a:t>
            </a:r>
            <a:r>
              <a:rPr lang="en-US" sz="3600" dirty="0" smtClean="0"/>
              <a:t> </a:t>
            </a:r>
            <a:r>
              <a:rPr lang="en-US" sz="3600" dirty="0"/>
              <a:t>flow (Passive/Web profile)</a:t>
            </a:r>
            <a:endParaRPr lang="en-US" sz="2400" dirty="0"/>
          </a:p>
        </p:txBody>
      </p:sp>
      <p:pic>
        <p:nvPicPr>
          <p:cNvPr id="27" name="Rectangle 2049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05175" y="2946150"/>
            <a:ext cx="2706688" cy="221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515938" y="1853957"/>
            <a:ext cx="3251200" cy="461327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lIns="91410" tIns="45707" rIns="91410" bIns="45707" anchor="ctr"/>
          <a:lstStyle/>
          <a:p>
            <a:pPr algn="ctr" eaLnBrk="0" hangingPunct="0">
              <a:lnSpc>
                <a:spcPct val="80000"/>
              </a:lnSpc>
              <a:defRPr/>
            </a:pPr>
            <a:endParaRPr lang="en-US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cs typeface="+mn-cs"/>
            </a:endParaRPr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5054600" y="1853957"/>
            <a:ext cx="3251200" cy="46132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lIns="91410" tIns="45707" rIns="91410" bIns="45707" anchor="ctr"/>
          <a:lstStyle/>
          <a:p>
            <a:pPr algn="ctr" eaLnBrk="0" hangingPunct="0">
              <a:lnSpc>
                <a:spcPct val="80000"/>
              </a:lnSpc>
              <a:defRPr/>
            </a:pPr>
            <a:endParaRPr lang="en-US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cs typeface="+mn-cs"/>
            </a:endParaRPr>
          </a:p>
        </p:txBody>
      </p:sp>
      <p:graphicFrame>
        <p:nvGraphicFramePr>
          <p:cNvPr id="30" name="Object 7"/>
          <p:cNvGraphicFramePr>
            <a:graphicFrameLocks noChangeAspect="1"/>
          </p:cNvGraphicFramePr>
          <p:nvPr>
            <p:extLst/>
          </p:nvPr>
        </p:nvGraphicFramePr>
        <p:xfrm>
          <a:off x="7" y="1357312"/>
          <a:ext cx="7693025" cy="5195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" name="Visio" r:id="rId6" imgW="7545014" imgH="5096753" progId="Visio.Drawing.11">
                  <p:embed/>
                </p:oleObj>
              </mc:Choice>
              <mc:Fallback>
                <p:oleObj name="Visio" r:id="rId6" imgW="7545014" imgH="50967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" y="1357312"/>
                        <a:ext cx="7693025" cy="5195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Rectangle 30"/>
          <p:cNvSpPr>
            <a:spLocks noChangeArrowheads="1"/>
          </p:cNvSpPr>
          <p:nvPr/>
        </p:nvSpPr>
        <p:spPr bwMode="auto">
          <a:xfrm>
            <a:off x="515938" y="1333262"/>
            <a:ext cx="3251200" cy="525463"/>
          </a:xfrm>
          <a:prstGeom prst="rect">
            <a:avLst/>
          </a:prstGeom>
          <a:solidFill>
            <a:srgbClr val="00B050"/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lIns="91410" tIns="45707" rIns="91410" bIns="45707" anchor="ctr"/>
          <a:lstStyle/>
          <a:p>
            <a:pPr algn="ctr" eaLnBrk="0" hangingPunct="0">
              <a:lnSpc>
                <a:spcPct val="80000"/>
              </a:lnSpc>
              <a:defRPr/>
            </a:pPr>
            <a:r>
              <a:rPr lang="en-US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Customer</a:t>
            </a:r>
            <a:endParaRPr lang="en-US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cs typeface="+mn-cs"/>
            </a:endParaRPr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5054600" y="1333262"/>
            <a:ext cx="3251200" cy="525463"/>
          </a:xfrm>
          <a:prstGeom prst="rect">
            <a:avLst/>
          </a:prstGeom>
          <a:solidFill>
            <a:srgbClr val="0070C0"/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lIns="91410" tIns="45707" rIns="91410" bIns="45707" anchor="ctr"/>
          <a:lstStyle/>
          <a:p>
            <a:pPr algn="ctr" eaLnBrk="0" hangingPunct="0">
              <a:lnSpc>
                <a:spcPct val="80000"/>
              </a:lnSpc>
              <a:defRPr/>
            </a:pPr>
            <a:r>
              <a:rPr lang="en-US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Microsoft Online Services</a:t>
            </a:r>
            <a:endParaRPr lang="en-US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cs typeface="+mn-cs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859867" y="2209812"/>
            <a:ext cx="715453" cy="64633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dirty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rPr>
              <a:t>User </a:t>
            </a:r>
          </a:p>
          <a:p>
            <a:pPr algn="ctr"/>
            <a:r>
              <a:rPr lang="en-US" sz="1400" dirty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rPr>
              <a:t>Source ID</a:t>
            </a:r>
          </a:p>
        </p:txBody>
      </p:sp>
      <p:pic>
        <p:nvPicPr>
          <p:cNvPr id="33" name="Rectangle 513032"/>
          <p:cNvPicPr>
            <a:picLocks noChangeAspect="1" noChangeArrowheads="1"/>
          </p:cNvPicPr>
          <p:nvPr/>
        </p:nvPicPr>
        <p:blipFill>
          <a:blip r:embed="rId8" cstate="email">
            <a:clrChange>
              <a:clrFrom>
                <a:srgbClr val="08369A"/>
              </a:clrFrom>
              <a:clrTo>
                <a:srgbClr val="08369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06607" y="5334000"/>
            <a:ext cx="504825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3048003" y="3745475"/>
            <a:ext cx="1282677" cy="461643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lIns="91417" tIns="45709" rIns="91417" bIns="45709" rtlCol="0">
            <a:spAutoFit/>
          </a:bodyPr>
          <a:lstStyle/>
          <a:p>
            <a:r>
              <a:rPr lang="en-US" sz="800" dirty="0"/>
              <a:t>Logon (SAML 1.1) Token</a:t>
            </a:r>
          </a:p>
          <a:p>
            <a:r>
              <a:rPr lang="en-US" sz="800" dirty="0" err="1"/>
              <a:t>UPN:user@contoso.com</a:t>
            </a:r>
            <a:endParaRPr lang="en-US" sz="800" dirty="0"/>
          </a:p>
          <a:p>
            <a:r>
              <a:rPr lang="en-US" sz="800" dirty="0"/>
              <a:t>Source User ID: ABC123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6400807" y="4495810"/>
            <a:ext cx="1269853" cy="461643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none" lIns="91417" tIns="45709" rIns="91417" bIns="45709" rtlCol="0">
            <a:spAutoFit/>
          </a:bodyPr>
          <a:lstStyle/>
          <a:p>
            <a:r>
              <a:rPr lang="en-US" sz="800" dirty="0" err="1"/>
              <a:t>Auth</a:t>
            </a:r>
            <a:r>
              <a:rPr lang="en-US" sz="800" dirty="0"/>
              <a:t> Token</a:t>
            </a:r>
          </a:p>
          <a:p>
            <a:r>
              <a:rPr lang="en-US" sz="800" dirty="0" err="1"/>
              <a:t>UPN:user@contoso.com</a:t>
            </a:r>
            <a:endParaRPr lang="en-US" sz="800" dirty="0"/>
          </a:p>
          <a:p>
            <a:r>
              <a:rPr lang="en-US" sz="800" dirty="0"/>
              <a:t>Unique ID: 254729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709138" y="2679921"/>
            <a:ext cx="2334850" cy="307777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/>
          <a:p>
            <a:r>
              <a:rPr lang="en-US" sz="1400" b="1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zure Active Directory</a:t>
            </a: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316707486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69 0.03655 L 0.11441 0.04835 C 0.13889 0.05112 0.17483 0.0502 0.21215 0.0465 C 0.25486 0.0421 0.28871 0.03562 0.3125 0.02776 L 0.42552 -0.0074 " pathEditMode="relative" rAng="-263220" ptsTypes="FffFF">
                                      <p:cBhvr>
                                        <p:cTn id="6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319" y="-6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69 0.03979 L 0.07465 0.04326 C 0.08871 0.05228 0.16233 0.04927 0.1842 0.04927 C 0.2092 0.04927 0.30417 0.03377 0.31823 0.02475 L 0.42344 -0.00416 " pathEditMode="relative" rAng="0" ptsTypes="FffFF">
                                      <p:cBhvr>
                                        <p:cTn id="10" dur="2000" spd="-100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128" y="-157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0.04233 L 0.12691 -0.00624 C 0.15469 -0.01665 0.19444 -0.034 0.23472 -0.0532 C 0.28073 -0.07795 0.31667 -0.09947 0.34184 -0.11497 L 0.4618 -0.19338 " pathEditMode="relative" rAng="-1257797" ptsTypes="FffFF">
                                      <p:cBhvr>
                                        <p:cTn id="14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385" y="-107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47 0.03979 C 0.01927 0.03863 0.0408 0.0236 0.05642 0.01897 C 0.07847 0.01319 0.10989 -0.00116 0.13733 -0.00879 C 0.15816 -0.01411 0.19444 -0.03932 0.21302 -0.04464 C 0.2559 -0.06384 0.33333 -0.11126 0.36597 -0.12699 C 0.37048 -0.13093 0.40382 -0.14966 0.40677 -0.15591 C 0.41667 -0.16817 0.4526 -0.18552 0.45989 -0.19523 " pathEditMode="relative" rAng="0" ptsTypes="fffffff">
                                      <p:cBhvr>
                                        <p:cTn id="18" dur="2000" spd="-100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813" y="-1175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8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701 -0.29262 L 0.06875 -0.19685 C 0.06944 -0.17719 0.06632 -0.14989 0.06076 -0.12005 C 0.05451 -0.08744 0.0467 -0.06222 0.03871 -0.04557 L 0.00191 0.03609 " pathEditMode="relative" rAng="891054" ptsTypes="FffFF">
                                      <p:cBhvr>
                                        <p:cTn id="22" dur="2000" spd="-100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44" y="1688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8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684 -0.28684 L 0.0691 -0.22924 C 0.06805 -0.20773 0.0684 -0.17095 0.06684 -0.15822 C 0.06545 -0.14087 0.06354 -0.13833 0.06076 -0.12468 C 0.05434 -0.0923 0.05851 -0.0923 0.05035 -0.07587 L 0.00156 0.03632 " pathEditMode="relative" rAng="0" ptsTypes="FfafFF">
                                      <p:cBhvr>
                                        <p:cTn id="30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160" y="16146"/>
                                    </p:animMotion>
                                  </p:childTnLst>
                                </p:cTn>
                              </p:par>
                              <p:par>
                                <p:cTn id="31" presetID="58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763 0.03076 L 0.0007 0.12028 C 0.00261 0.13879 0.00122 0.16609 -0.00486 0.19269 C -0.01059 0.22253 -0.01857 0.24705 -0.02708 0.26116 L -0.06736 0.33495 " pathEditMode="relative" rAng="878882" ptsTypes="FffFF">
                                      <p:cBhvr>
                                        <p:cTn id="32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37" y="1577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91 0.03609 L 0.12934 -0.00393 C 0.15625 -0.01133 0.19479 -0.02845 0.23489 -0.04765 C 0.28038 -0.07032 0.31545 -0.09137 0.3401 -0.10872 L 0.45625 -0.18991 " pathEditMode="relative" rAng="-1226508" ptsTypes="FffFF">
                                      <p:cBhvr>
                                        <p:cTn id="36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108" y="-9901"/>
                                    </p:animMotion>
                                  </p:childTnLst>
                                </p:cTn>
                              </p:par>
                              <p:par>
                                <p:cTn id="37" presetID="37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6718 0.33495 L 0.05921 0.31112 C 0.08612 0.3065 0.12362 0.29192 0.16129 0.27203 C 0.20452 0.24936 0.2375 0.22669 0.25938 0.20541 L 0.36407 0.10779 " pathEditMode="relative" rAng="-1291740" ptsTypes="FffFF">
                                      <p:cBhvr>
                                        <p:cTn id="38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292" y="-888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0.03886 L 0.12517 -0.00185 C 0.15312 -0.00786 0.19375 -0.02452 0.23212 -0.0458 C 0.27621 -0.07009 0.30781 -0.08767 0.33385 -0.10618 L 0.45729 -0.19061 " pathEditMode="relative" rAng="0" ptsTypes="FffFF">
                                      <p:cBhvr>
                                        <p:cTn id="50" dur="2000" spd="-100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865" y="-11474"/>
                                    </p:animMotion>
                                  </p:childTnLst>
                                </p:cTn>
                              </p:par>
                              <p:par>
                                <p:cTn id="51" presetID="37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3385 0.22708 L -0.30746 0.20278 C -0.28108 0.19861 -0.24444 0.1838 -0.20625 0.16389 C -0.16267 0.14144 -0.12969 0.11829 -0.10798 0.09699 L -0.0033 -0.00069 " pathEditMode="relative" rAng="-1291740" ptsTypes="FffFF">
                                      <p:cBhvr>
                                        <p:cTn id="52" dur="2000" spd="-100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257" y="-891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91 0.03608 L 0.11372 0.04395 C 0.1375 0.04626 0.17257 0.04441 0.20868 0.04048 C 0.25017 0.03469 0.28316 0.02799 0.30573 0.01989 L 0.41615 -0.01573 " pathEditMode="relative" rAng="-322260" ptsTypes="FffFF">
                                      <p:cBhvr>
                                        <p:cTn id="56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816" y="-1087"/>
                                    </p:animMotion>
                                  </p:childTnLst>
                                </p:cTn>
                              </p:par>
                              <p:par>
                                <p:cTn id="57" presetID="37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3386 0.22569 L -0.32709 0.22639 C -0.30538 0.22754 -0.27205 0.22523 -0.23733 0.22176 C -0.19775 0.21574 -0.16702 0.21042 -0.14531 0.20324 L -0.03976 0.17546 " pathEditMode="relative" rAng="-322758" ptsTypes="FffFF">
                                      <p:cBhvr>
                                        <p:cTn id="58" dur="2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774" y="-14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5" grpId="2" animBg="1"/>
      <p:bldP spid="5" grpId="3" animBg="1"/>
      <p:bldP spid="46" grpId="0" animBg="1"/>
      <p:bldP spid="46" grpId="1" animBg="1"/>
      <p:bldP spid="46" grpId="2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itle 48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 err="1" smtClean="0"/>
              <a:t>AuthN</a:t>
            </a:r>
            <a:r>
              <a:rPr lang="en-US" sz="3600" dirty="0" smtClean="0"/>
              <a:t> </a:t>
            </a:r>
            <a:r>
              <a:rPr lang="en-US" sz="3600" dirty="0"/>
              <a:t>flow (MEX/Rich Client Profile)</a:t>
            </a:r>
            <a:endParaRPr lang="en-US" sz="2400" dirty="0"/>
          </a:p>
        </p:txBody>
      </p:sp>
      <p:pic>
        <p:nvPicPr>
          <p:cNvPr id="27" name="Rectangle 2049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05175" y="2946150"/>
            <a:ext cx="2706688" cy="221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515938" y="1853957"/>
            <a:ext cx="3251200" cy="461327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lIns="91410" tIns="45707" rIns="91410" bIns="45707" anchor="ctr"/>
          <a:lstStyle/>
          <a:p>
            <a:pPr algn="ctr" eaLnBrk="0" hangingPunct="0">
              <a:lnSpc>
                <a:spcPct val="80000"/>
              </a:lnSpc>
              <a:defRPr/>
            </a:pPr>
            <a:endParaRPr lang="en-US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cs typeface="+mn-cs"/>
            </a:endParaRPr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5054600" y="1853957"/>
            <a:ext cx="3251200" cy="46132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lIns="91410" tIns="45707" rIns="91410" bIns="45707" anchor="ctr"/>
          <a:lstStyle/>
          <a:p>
            <a:pPr algn="ctr" eaLnBrk="0" hangingPunct="0">
              <a:lnSpc>
                <a:spcPct val="80000"/>
              </a:lnSpc>
              <a:defRPr/>
            </a:pPr>
            <a:endParaRPr lang="en-US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cs typeface="+mn-cs"/>
            </a:endParaRPr>
          </a:p>
        </p:txBody>
      </p:sp>
      <p:graphicFrame>
        <p:nvGraphicFramePr>
          <p:cNvPr id="30" name="Object 7"/>
          <p:cNvGraphicFramePr>
            <a:graphicFrameLocks noChangeAspect="1"/>
          </p:cNvGraphicFramePr>
          <p:nvPr>
            <p:extLst/>
          </p:nvPr>
        </p:nvGraphicFramePr>
        <p:xfrm>
          <a:off x="7" y="1357312"/>
          <a:ext cx="7693025" cy="5195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5" name="Visio" r:id="rId6" imgW="7545014" imgH="5096753" progId="Visio.Drawing.11">
                  <p:embed/>
                </p:oleObj>
              </mc:Choice>
              <mc:Fallback>
                <p:oleObj name="Visio" r:id="rId6" imgW="7545014" imgH="50967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" y="1357312"/>
                        <a:ext cx="7693025" cy="5195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bg2">
                                  <a:alpha val="74001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Rectangle 30"/>
          <p:cNvSpPr>
            <a:spLocks noChangeArrowheads="1"/>
          </p:cNvSpPr>
          <p:nvPr/>
        </p:nvSpPr>
        <p:spPr bwMode="auto">
          <a:xfrm>
            <a:off x="515938" y="1333262"/>
            <a:ext cx="3251200" cy="525463"/>
          </a:xfrm>
          <a:prstGeom prst="rect">
            <a:avLst/>
          </a:prstGeom>
          <a:solidFill>
            <a:srgbClr val="00B050"/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lIns="91410" tIns="45707" rIns="91410" bIns="45707" anchor="ctr"/>
          <a:lstStyle/>
          <a:p>
            <a:pPr algn="ctr" eaLnBrk="0" hangingPunct="0">
              <a:lnSpc>
                <a:spcPct val="80000"/>
              </a:lnSpc>
              <a:defRPr/>
            </a:pPr>
            <a:r>
              <a:rPr lang="en-US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Customer</a:t>
            </a:r>
            <a:endParaRPr lang="en-US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cs typeface="+mn-cs"/>
            </a:endParaRPr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5054600" y="1333262"/>
            <a:ext cx="3251200" cy="525463"/>
          </a:xfrm>
          <a:prstGeom prst="rect">
            <a:avLst/>
          </a:prstGeom>
          <a:solidFill>
            <a:srgbClr val="0070C0"/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lIns="91410" tIns="45707" rIns="91410" bIns="45707" anchor="ctr"/>
          <a:lstStyle/>
          <a:p>
            <a:pPr algn="ctr" eaLnBrk="0" hangingPunct="0">
              <a:lnSpc>
                <a:spcPct val="80000"/>
              </a:lnSpc>
              <a:defRPr/>
            </a:pPr>
            <a:r>
              <a:rPr lang="en-US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Microsoft Online Services</a:t>
            </a:r>
            <a:endParaRPr lang="en-US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cs typeface="+mn-cs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859867" y="2209812"/>
            <a:ext cx="715453" cy="64633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dirty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rPr>
              <a:t>User </a:t>
            </a:r>
          </a:p>
          <a:p>
            <a:pPr algn="ctr"/>
            <a:r>
              <a:rPr lang="en-US" sz="1400" dirty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rPr>
              <a:t>Source ID</a:t>
            </a:r>
          </a:p>
        </p:txBody>
      </p:sp>
      <p:pic>
        <p:nvPicPr>
          <p:cNvPr id="33" name="Rectangle 513032"/>
          <p:cNvPicPr>
            <a:picLocks noChangeAspect="1" noChangeArrowheads="1"/>
          </p:cNvPicPr>
          <p:nvPr/>
        </p:nvPicPr>
        <p:blipFill>
          <a:blip r:embed="rId8" cstate="email">
            <a:clrChange>
              <a:clrFrom>
                <a:srgbClr val="08369A"/>
              </a:clrFrom>
              <a:clrTo>
                <a:srgbClr val="08369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06607" y="5334000"/>
            <a:ext cx="504825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3048003" y="3745475"/>
            <a:ext cx="1282677" cy="461643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lIns="91417" tIns="45709" rIns="91417" bIns="45709" rtlCol="0">
            <a:spAutoFit/>
          </a:bodyPr>
          <a:lstStyle/>
          <a:p>
            <a:r>
              <a:rPr lang="en-US" sz="800" dirty="0"/>
              <a:t>Logon (SAML 1.1) Token</a:t>
            </a:r>
          </a:p>
          <a:p>
            <a:r>
              <a:rPr lang="en-US" sz="800" dirty="0" err="1"/>
              <a:t>UPN:user@contoso.com</a:t>
            </a:r>
            <a:endParaRPr lang="en-US" sz="800" dirty="0"/>
          </a:p>
          <a:p>
            <a:r>
              <a:rPr lang="en-US" sz="800" dirty="0"/>
              <a:t>Source User ID: ABC123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6400807" y="4495810"/>
            <a:ext cx="1269853" cy="461643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none" lIns="91417" tIns="45709" rIns="91417" bIns="45709" rtlCol="0">
            <a:spAutoFit/>
          </a:bodyPr>
          <a:lstStyle/>
          <a:p>
            <a:r>
              <a:rPr lang="en-US" sz="800" dirty="0" err="1"/>
              <a:t>Auth</a:t>
            </a:r>
            <a:r>
              <a:rPr lang="en-US" sz="800" dirty="0"/>
              <a:t> Token</a:t>
            </a:r>
          </a:p>
          <a:p>
            <a:r>
              <a:rPr lang="en-US" sz="800" dirty="0" err="1"/>
              <a:t>UPN:user@contoso.com</a:t>
            </a:r>
            <a:endParaRPr lang="en-US" sz="800" dirty="0"/>
          </a:p>
          <a:p>
            <a:r>
              <a:rPr lang="en-US" sz="800" dirty="0"/>
              <a:t>Unique ID: 254729</a:t>
            </a:r>
          </a:p>
        </p:txBody>
      </p:sp>
      <p:pic>
        <p:nvPicPr>
          <p:cNvPr id="14" name="Picture 18"/>
          <p:cNvPicPr>
            <a:picLocks noChangeAspect="1" noChangeArrowheads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13426" y="4560190"/>
            <a:ext cx="727543" cy="843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2" name="Picture 2"/>
          <p:cNvPicPr>
            <a:picLocks noChangeAspect="1" noChangeArrowheads="1"/>
          </p:cNvPicPr>
          <p:nvPr/>
        </p:nvPicPr>
        <p:blipFill rotWithShape="1">
          <a:blip r:embed="rId10" cstate="email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10484"/>
          <a:stretch/>
        </p:blipFill>
        <p:spPr bwMode="auto">
          <a:xfrm>
            <a:off x="1646327" y="4411980"/>
            <a:ext cx="612690" cy="750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" name="TextBox 16"/>
          <p:cNvSpPr txBox="1"/>
          <p:nvPr/>
        </p:nvSpPr>
        <p:spPr>
          <a:xfrm>
            <a:off x="5709138" y="2679921"/>
            <a:ext cx="2334850" cy="307777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/>
          <a:p>
            <a:r>
              <a:rPr lang="en-US" sz="1400" b="1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zure Active Directory</a:t>
            </a: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380659409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0.04233 L 0.12691 -0.00624 C 0.15469 -0.01665 0.19444 -0.034 0.23472 -0.0532 C 0.28073 -0.07795 0.31667 -0.09947 0.34184 -0.11497 L 0.4618 -0.19338 " pathEditMode="relative" rAng="-1257797" ptsTypes="FffFF">
                                      <p:cBhvr>
                                        <p:cTn id="15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385" y="-107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47 0.03979 C 0.01927 0.03863 0.0408 0.0236 0.05642 0.01897 C 0.07847 0.01319 0.10989 -0.00116 0.13733 -0.00879 C 0.15816 -0.01411 0.19444 -0.03932 0.21302 -0.04464 C 0.2559 -0.06384 0.33333 -0.11126 0.36597 -0.12699 C 0.37048 -0.13093 0.40382 -0.14966 0.40677 -0.15591 C 0.41667 -0.16817 0.4526 -0.18552 0.45989 -0.19523 " pathEditMode="relative" rAng="0" ptsTypes="fffffff">
                                      <p:cBhvr>
                                        <p:cTn id="19" dur="2000" spd="-100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813" y="-1175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8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701 -0.29262 L 0.06875 -0.19685 C 0.06944 -0.17719 0.06632 -0.14989 0.06076 -0.12005 C 0.05451 -0.08744 0.0467 -0.06222 0.03871 -0.04557 L 0.00191 0.03609 " pathEditMode="relative" rAng="891054" ptsTypes="FffFF">
                                      <p:cBhvr>
                                        <p:cTn id="23" dur="2000" spd="-100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44" y="1688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8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684 -0.28684 L 0.0691 -0.22924 C 0.06805 -0.20773 0.0684 -0.17095 0.06684 -0.15822 C 0.06545 -0.14087 0.06354 -0.13833 0.06076 -0.12468 C 0.05434 -0.0923 0.05851 -0.0923 0.05035 -0.07587 L 0.00156 0.03632 " pathEditMode="relative" rAng="0" ptsTypes="FfafFF">
                                      <p:cBhvr>
                                        <p:cTn id="31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160" y="16146"/>
                                    </p:animMotion>
                                  </p:childTnLst>
                                </p:cTn>
                              </p:par>
                              <p:par>
                                <p:cTn id="32" presetID="58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763 0.03076 L 0.0007 0.12028 C 0.00261 0.13879 0.00122 0.16609 -0.00486 0.19269 C -0.01059 0.22253 -0.01857 0.24705 -0.02708 0.26116 L -0.06736 0.33495 " pathEditMode="relative" rAng="878882" ptsTypes="FffFF">
                                      <p:cBhvr>
                                        <p:cTn id="33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37" y="1577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91 0.03609 L 0.12934 -0.00393 C 0.15625 -0.01133 0.19479 -0.02845 0.23489 -0.04765 C 0.28038 -0.07032 0.31545 -0.09137 0.3401 -0.10872 L 0.45625 -0.18991 " pathEditMode="relative" rAng="-1226508" ptsTypes="FffFF">
                                      <p:cBhvr>
                                        <p:cTn id="37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108" y="-9901"/>
                                    </p:animMotion>
                                  </p:childTnLst>
                                </p:cTn>
                              </p:par>
                              <p:par>
                                <p:cTn id="38" presetID="37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6718 0.33495 L 0.05921 0.31112 C 0.08612 0.3065 0.12362 0.29192 0.16129 0.27203 C 0.20452 0.24936 0.2375 0.22669 0.25938 0.20541 L 0.36407 0.10779 " pathEditMode="relative" rAng="-1291740" ptsTypes="FffFF">
                                      <p:cBhvr>
                                        <p:cTn id="39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292" y="-888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0.03886 L 0.12517 -0.00185 C 0.15312 -0.00786 0.19375 -0.02452 0.23212 -0.0458 C 0.27621 -0.07009 0.30781 -0.08767 0.33385 -0.10618 L 0.45729 -0.19061 " pathEditMode="relative" rAng="0" ptsTypes="FffFF">
                                      <p:cBhvr>
                                        <p:cTn id="51" dur="2000" spd="-100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865" y="-11474"/>
                                    </p:animMotion>
                                  </p:childTnLst>
                                </p:cTn>
                              </p:par>
                              <p:par>
                                <p:cTn id="52" presetID="37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3385 0.22708 L -0.30746 0.20278 C -0.28108 0.19861 -0.24444 0.1838 -0.20625 0.16389 C -0.16267 0.14144 -0.12969 0.11829 -0.10798 0.09699 L -0.0033 -0.00069 " pathEditMode="relative" rAng="-1291740" ptsTypes="FffFF">
                                      <p:cBhvr>
                                        <p:cTn id="53" dur="2000" spd="-100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257" y="-891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69 0.03655 L 0.11441 0.04835 C 0.13889 0.05112 0.17483 0.0502 0.21215 0.0465 C 0.25486 0.0421 0.28871 0.03562 0.3125 0.02776 L 0.42552 -0.0074 " pathEditMode="relative" rAng="-263220" ptsTypes="FffFF">
                                      <p:cBhvr>
                                        <p:cTn id="61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319" y="-6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2000"/>
                            </p:stCondLst>
                            <p:childTnLst>
                              <p:par>
                                <p:cTn id="63" presetID="37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69 0.03979 L 0.07465 0.04326 C 0.08871 0.05228 0.16233 0.04927 0.1842 0.04927 C 0.2092 0.04927 0.30417 0.03377 0.31823 0.02475 L 0.42344 -0.00416 " pathEditMode="relative" rAng="0" ptsTypes="FffFF">
                                      <p:cBhvr>
                                        <p:cTn id="64" dur="2000" spd="-100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128" y="-157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91 0.03608 L 0.11372 0.04395 C 0.1375 0.04626 0.17257 0.04441 0.20868 0.04048 C 0.25017 0.03469 0.28316 0.02799 0.30573 0.01989 L 0.41615 -0.01573 " pathEditMode="relative" rAng="-322260" ptsTypes="FffFF">
                                      <p:cBhvr>
                                        <p:cTn id="68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816" y="-1087"/>
                                    </p:animMotion>
                                  </p:childTnLst>
                                </p:cTn>
                              </p:par>
                              <p:par>
                                <p:cTn id="69" presetID="37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3386 0.22569 L -0.32709 0.22639 C -0.30538 0.22754 -0.27205 0.22523 -0.23733 0.22176 C -0.19775 0.21574 -0.16702 0.21042 -0.14531 0.20324 L -0.03976 0.17546 " pathEditMode="relative" rAng="-322758" ptsTypes="FffFF">
                                      <p:cBhvr>
                                        <p:cTn id="70" dur="2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774" y="-14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5" grpId="2" animBg="1"/>
      <p:bldP spid="5" grpId="3" animBg="1"/>
      <p:bldP spid="46" grpId="0" animBg="1"/>
      <p:bldP spid="46" grpId="1" animBg="1"/>
      <p:bldP spid="46" grpId="2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8|5.1|2.7|23.2|2.2|11.3|24.9|4.8|13.5|.9|5.1|2.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10.9|9.6|10.5|2|6.8|5.8|1.9|2|.6|1.3|6|1.7|2|2.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15.8|3.6|1.5|.4|2|12.4|2.7|2.9|8.7|2.2|10.5|1.2|.3|5.6|3.8|.8|2.4|8.9|1.3|1.3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8|5.1|2.7|23.2|2.2|11.3|24.9|4.8|13.5|.9|5.1|2.8"/>
</p:tagLst>
</file>

<file path=ppt/theme/theme1.xml><?xml version="1.0" encoding="utf-8"?>
<a:theme xmlns:a="http://schemas.openxmlformats.org/drawingml/2006/main" name="UW Nebula Master Template-Try 1">
  <a:themeElements>
    <a:clrScheme name="UW Nebula Master Template-Try 1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UW Nebula Master Template-Try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UW Nebula Master Template-Try 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W Nebula Master Template-Try 1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W Nebula Master Template-Try 1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W Nebula Master Template-Try 1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W Nebula Master Template-Try 1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W Nebula Master Template-Try 1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W Nebula Master Template-Try 1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W Nebula Master Template-Try 1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W Nebula Master Template-Try 1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W Nebula Master Template-Try 1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W Nebula Master Template-Try 1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W Nebula Master Template-Try 1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9064</TotalTime>
  <Words>1382</Words>
  <Application>Microsoft Office PowerPoint</Application>
  <PresentationFormat>On-screen Show (4:3)</PresentationFormat>
  <Paragraphs>223</Paragraphs>
  <Slides>19</Slides>
  <Notes>13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7" baseType="lpstr">
      <vt:lpstr>Arial</vt:lpstr>
      <vt:lpstr>Calibri</vt:lpstr>
      <vt:lpstr>Segoe</vt:lpstr>
      <vt:lpstr>Segoe UI</vt:lpstr>
      <vt:lpstr>Verdana</vt:lpstr>
      <vt:lpstr>Wingdings</vt:lpstr>
      <vt:lpstr>UW Nebula Master Template-Try 1</vt:lpstr>
      <vt:lpstr>Visio</vt:lpstr>
      <vt:lpstr>Office 365 Identity aka   Azure Active Directory</vt:lpstr>
      <vt:lpstr>Goals</vt:lpstr>
      <vt:lpstr>Azure Active Directory</vt:lpstr>
      <vt:lpstr>AAD Architecture</vt:lpstr>
      <vt:lpstr>Protocols to Connect with AAD</vt:lpstr>
      <vt:lpstr>AAD Provisioning Options</vt:lpstr>
      <vt:lpstr>AAD Authentication Options</vt:lpstr>
      <vt:lpstr>AuthN flow (Passive/Web profile)</vt:lpstr>
      <vt:lpstr>AuthN flow (MEX/Rich Client Profile)</vt:lpstr>
      <vt:lpstr>AuthN Active flow(Outlook/Active Sync)</vt:lpstr>
      <vt:lpstr>AuthN Regroup/Review </vt:lpstr>
      <vt:lpstr>UW AuthN: ADFS + Shibboleth</vt:lpstr>
      <vt:lpstr>UW: Example AuthN flow</vt:lpstr>
      <vt:lpstr>UVM AuthN Flow Diagram</vt:lpstr>
      <vt:lpstr>Duplicate slide: AAD Provisioning Options</vt:lpstr>
      <vt:lpstr>UW Provisioning: DirSync</vt:lpstr>
      <vt:lpstr>Common Pitfalls</vt:lpstr>
      <vt:lpstr>Advanced Pitfalls</vt:lpstr>
      <vt:lpstr>The End</vt:lpstr>
    </vt:vector>
  </TitlesOfParts>
  <Manager>Jim DeRoest</Manager>
  <Company>University of Washingto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NetIQ AppManager 5.0</dc:title>
  <dc:subject>Windows Infrastructure</dc:subject>
  <dc:creator>David Zazzo</dc:creator>
  <cp:keywords>netiq, appmanager, infrastructure, monitoring</cp:keywords>
  <cp:lastModifiedBy>Brian Arkills</cp:lastModifiedBy>
  <cp:revision>1402</cp:revision>
  <dcterms:created xsi:type="dcterms:W3CDTF">2003-05-05T03:49:52Z</dcterms:created>
  <dcterms:modified xsi:type="dcterms:W3CDTF">2014-11-21T17:32:30Z</dcterms:modified>
  <cp:category>Infrastructure</cp:category>
</cp:coreProperties>
</file>